
<file path=[Content_Types].xml><?xml version="1.0" encoding="utf-8"?>
<Types xmlns="http://schemas.openxmlformats.org/package/2006/content-types">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895890" w14:textId="77777777" w:rsidR="00FC1072" w:rsidRDefault="00FC1072"/>
    <w:tbl>
      <w:tblPr>
        <w:tblW w:w="5000"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331"/>
        <w:gridCol w:w="8057"/>
      </w:tblGrid>
      <w:tr w:rsidR="00BB2431" w:rsidRPr="000601A1" w14:paraId="71314582" w14:textId="77777777" w:rsidTr="009F50BA">
        <w:trPr>
          <w:cantSplit/>
          <w:tblHeader/>
        </w:trPr>
        <w:tc>
          <w:tcPr>
            <w:tcW w:w="709" w:type="pct"/>
            <w:shd w:val="clear" w:color="auto" w:fill="E0E0E0"/>
          </w:tcPr>
          <w:p w14:paraId="281766D4" w14:textId="77777777" w:rsidR="00FC1072" w:rsidRDefault="006C6DBC">
            <w:pPr>
              <w:keepNext/>
              <w:jc w:val="center"/>
              <w:rPr>
                <w:b/>
              </w:rPr>
            </w:pPr>
            <w:r w:rsidRPr="000601A1">
              <w:rPr>
                <w:b/>
                <w:sz w:val="22"/>
                <w:szCs w:val="22"/>
              </w:rPr>
              <w:t>Step</w:t>
            </w:r>
          </w:p>
        </w:tc>
        <w:tc>
          <w:tcPr>
            <w:tcW w:w="4291" w:type="pct"/>
            <w:shd w:val="clear" w:color="auto" w:fill="E0E0E0"/>
          </w:tcPr>
          <w:p w14:paraId="24D096AE" w14:textId="77777777" w:rsidR="00FC1072" w:rsidRDefault="006C6DBC">
            <w:pPr>
              <w:keepNext/>
              <w:rPr>
                <w:b/>
              </w:rPr>
            </w:pPr>
            <w:r w:rsidRPr="000601A1">
              <w:rPr>
                <w:b/>
                <w:sz w:val="22"/>
                <w:szCs w:val="22"/>
              </w:rPr>
              <w:t>Action</w:t>
            </w:r>
          </w:p>
        </w:tc>
      </w:tr>
      <w:tr w:rsidR="00BB2431" w:rsidRPr="00EB7AA4" w14:paraId="0B276524" w14:textId="77777777" w:rsidTr="009F50BA">
        <w:trPr>
          <w:cantSplit/>
        </w:trPr>
        <w:tc>
          <w:tcPr>
            <w:tcW w:w="709" w:type="pct"/>
          </w:tcPr>
          <w:p w14:paraId="0A448431" w14:textId="77777777" w:rsidR="00FC1072" w:rsidRDefault="00FC1072">
            <w:pPr>
              <w:pStyle w:val="numberedsteptext"/>
              <w:numPr>
                <w:ilvl w:val="0"/>
                <w:numId w:val="19"/>
              </w:numPr>
              <w:jc w:val="center"/>
            </w:pPr>
            <w:bookmarkStart w:id="0" w:name="T16_F5"/>
            <w:bookmarkEnd w:id="0"/>
          </w:p>
        </w:tc>
        <w:tc>
          <w:tcPr>
            <w:tcW w:w="4291" w:type="pct"/>
          </w:tcPr>
          <w:p w14:paraId="018FF7F0" w14:textId="77777777" w:rsidR="00FC1072" w:rsidRDefault="006C6DBC">
            <w:pPr>
              <w:pStyle w:val="steptext"/>
            </w:pPr>
            <w:r>
              <w:t xml:space="preserve">Start by clicking on the </w:t>
            </w:r>
            <w:r>
              <w:rPr>
                <w:b/>
              </w:rPr>
              <w:t>Main Menu</w:t>
            </w:r>
          </w:p>
        </w:tc>
      </w:tr>
      <w:tr w:rsidR="00BB2431" w:rsidRPr="00EB7AA4" w14:paraId="00785AA0" w14:textId="77777777" w:rsidTr="009F50BA">
        <w:trPr>
          <w:cantSplit/>
        </w:trPr>
        <w:tc>
          <w:tcPr>
            <w:tcW w:w="709" w:type="pct"/>
          </w:tcPr>
          <w:p w14:paraId="015FDD57" w14:textId="77777777" w:rsidR="00FC1072" w:rsidRDefault="00FC1072">
            <w:pPr>
              <w:pStyle w:val="numberedsteptext"/>
              <w:numPr>
                <w:ilvl w:val="0"/>
                <w:numId w:val="19"/>
              </w:numPr>
              <w:jc w:val="center"/>
            </w:pPr>
            <w:bookmarkStart w:id="1" w:name="T16_F7"/>
            <w:bookmarkEnd w:id="1"/>
          </w:p>
        </w:tc>
        <w:tc>
          <w:tcPr>
            <w:tcW w:w="4291" w:type="pct"/>
          </w:tcPr>
          <w:p w14:paraId="55BB079E" w14:textId="77777777" w:rsidR="00FC1072" w:rsidRDefault="006C6DBC">
            <w:pPr>
              <w:pStyle w:val="steptext"/>
            </w:pPr>
            <w:r>
              <w:t xml:space="preserve">Scroll down and click on </w:t>
            </w:r>
            <w:r>
              <w:rPr>
                <w:b/>
              </w:rPr>
              <w:t>Set Up Financials/Supply Chain</w:t>
            </w:r>
          </w:p>
          <w:p w14:paraId="032012A8" w14:textId="307F97F1" w:rsidR="00FC1072" w:rsidRDefault="00FF6E5B">
            <w:pPr>
              <w:spacing w:before="60" w:after="60"/>
            </w:pPr>
            <w:r>
              <w:rPr>
                <w:noProof/>
              </w:rPr>
              <w:drawing>
                <wp:inline distT="0" distB="0" distL="0" distR="0" wp14:anchorId="38203C9E" wp14:editId="2B928EDE">
                  <wp:extent cx="2697480" cy="29718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97480" cy="297180"/>
                          </a:xfrm>
                          <a:prstGeom prst="rect">
                            <a:avLst/>
                          </a:prstGeom>
                          <a:noFill/>
                          <a:ln>
                            <a:noFill/>
                          </a:ln>
                        </pic:spPr>
                      </pic:pic>
                    </a:graphicData>
                  </a:graphic>
                </wp:inline>
              </w:drawing>
            </w:r>
          </w:p>
        </w:tc>
      </w:tr>
      <w:tr w:rsidR="00BB2431" w:rsidRPr="00EB7AA4" w14:paraId="6F5E0641" w14:textId="77777777" w:rsidTr="009F50BA">
        <w:trPr>
          <w:cantSplit/>
        </w:trPr>
        <w:tc>
          <w:tcPr>
            <w:tcW w:w="709" w:type="pct"/>
          </w:tcPr>
          <w:p w14:paraId="24396A52" w14:textId="77777777" w:rsidR="00FC1072" w:rsidRDefault="00FC1072">
            <w:pPr>
              <w:pStyle w:val="numberedsteptext"/>
              <w:numPr>
                <w:ilvl w:val="0"/>
                <w:numId w:val="19"/>
              </w:numPr>
              <w:jc w:val="center"/>
            </w:pPr>
            <w:bookmarkStart w:id="2" w:name="T16_F9"/>
            <w:bookmarkEnd w:id="2"/>
          </w:p>
        </w:tc>
        <w:tc>
          <w:tcPr>
            <w:tcW w:w="4291" w:type="pct"/>
          </w:tcPr>
          <w:p w14:paraId="49B08D1F" w14:textId="77777777" w:rsidR="00FC1072" w:rsidRDefault="006C6DBC">
            <w:pPr>
              <w:pStyle w:val="steptext"/>
            </w:pPr>
            <w:r>
              <w:t>Click the </w:t>
            </w:r>
            <w:r>
              <w:rPr>
                <w:b/>
                <w:color w:val="000080"/>
              </w:rPr>
              <w:t>Common Definitions</w:t>
            </w:r>
            <w:r>
              <w:t> menu.</w:t>
            </w:r>
          </w:p>
          <w:p w14:paraId="1522B3F2" w14:textId="32559E26" w:rsidR="00FC1072" w:rsidRDefault="00FF6E5B">
            <w:pPr>
              <w:spacing w:before="60" w:after="60"/>
            </w:pPr>
            <w:r>
              <w:rPr>
                <w:noProof/>
              </w:rPr>
              <w:drawing>
                <wp:inline distT="0" distB="0" distL="0" distR="0" wp14:anchorId="47C255B6" wp14:editId="48DBC65C">
                  <wp:extent cx="2659380" cy="2209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59380" cy="220980"/>
                          </a:xfrm>
                          <a:prstGeom prst="rect">
                            <a:avLst/>
                          </a:prstGeom>
                          <a:noFill/>
                          <a:ln>
                            <a:noFill/>
                          </a:ln>
                        </pic:spPr>
                      </pic:pic>
                    </a:graphicData>
                  </a:graphic>
                </wp:inline>
              </w:drawing>
            </w:r>
          </w:p>
        </w:tc>
      </w:tr>
      <w:tr w:rsidR="00BB2431" w:rsidRPr="00EB7AA4" w14:paraId="6229F9F9" w14:textId="77777777" w:rsidTr="009F50BA">
        <w:trPr>
          <w:cantSplit/>
        </w:trPr>
        <w:tc>
          <w:tcPr>
            <w:tcW w:w="709" w:type="pct"/>
          </w:tcPr>
          <w:p w14:paraId="0522E66D" w14:textId="77777777" w:rsidR="00FC1072" w:rsidRDefault="00FC1072">
            <w:pPr>
              <w:pStyle w:val="numberedsteptext"/>
              <w:numPr>
                <w:ilvl w:val="0"/>
                <w:numId w:val="19"/>
              </w:numPr>
              <w:jc w:val="center"/>
            </w:pPr>
            <w:bookmarkStart w:id="3" w:name="T16_F13"/>
            <w:bookmarkEnd w:id="3"/>
          </w:p>
        </w:tc>
        <w:tc>
          <w:tcPr>
            <w:tcW w:w="4291" w:type="pct"/>
          </w:tcPr>
          <w:p w14:paraId="26EE8BFC" w14:textId="77777777" w:rsidR="00FC1072" w:rsidRDefault="006C6DBC">
            <w:pPr>
              <w:pStyle w:val="steptext"/>
            </w:pPr>
            <w:r>
              <w:t>Click the </w:t>
            </w:r>
            <w:r>
              <w:rPr>
                <w:b/>
                <w:color w:val="000080"/>
              </w:rPr>
              <w:t>Design ChartFields</w:t>
            </w:r>
            <w:r>
              <w:t> menu.</w:t>
            </w:r>
          </w:p>
          <w:p w14:paraId="287D18B7" w14:textId="1179AECE" w:rsidR="00FC1072" w:rsidRDefault="00FF6E5B">
            <w:pPr>
              <w:spacing w:before="60" w:after="60"/>
            </w:pPr>
            <w:r>
              <w:rPr>
                <w:noProof/>
              </w:rPr>
              <w:drawing>
                <wp:inline distT="0" distB="0" distL="0" distR="0" wp14:anchorId="055EF891" wp14:editId="2A1C0F0A">
                  <wp:extent cx="2667000" cy="2209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0" cy="220980"/>
                          </a:xfrm>
                          <a:prstGeom prst="rect">
                            <a:avLst/>
                          </a:prstGeom>
                          <a:noFill/>
                          <a:ln>
                            <a:noFill/>
                          </a:ln>
                        </pic:spPr>
                      </pic:pic>
                    </a:graphicData>
                  </a:graphic>
                </wp:inline>
              </w:drawing>
            </w:r>
          </w:p>
        </w:tc>
      </w:tr>
      <w:tr w:rsidR="00BB2431" w:rsidRPr="00EB7AA4" w14:paraId="4CC2021D" w14:textId="77777777" w:rsidTr="009F50BA">
        <w:trPr>
          <w:cantSplit/>
        </w:trPr>
        <w:tc>
          <w:tcPr>
            <w:tcW w:w="709" w:type="pct"/>
          </w:tcPr>
          <w:p w14:paraId="7F67A8F5" w14:textId="77777777" w:rsidR="00FC1072" w:rsidRDefault="00FC1072">
            <w:pPr>
              <w:pStyle w:val="numberedsteptext"/>
              <w:numPr>
                <w:ilvl w:val="0"/>
                <w:numId w:val="19"/>
              </w:numPr>
              <w:jc w:val="center"/>
            </w:pPr>
            <w:bookmarkStart w:id="4" w:name="T16_F15"/>
            <w:bookmarkEnd w:id="4"/>
          </w:p>
        </w:tc>
        <w:tc>
          <w:tcPr>
            <w:tcW w:w="4291" w:type="pct"/>
          </w:tcPr>
          <w:p w14:paraId="46C9C799" w14:textId="77777777" w:rsidR="00FC1072" w:rsidRDefault="006C6DBC">
            <w:pPr>
              <w:pStyle w:val="steptext"/>
            </w:pPr>
            <w:r>
              <w:t>Click the </w:t>
            </w:r>
            <w:r>
              <w:rPr>
                <w:b/>
                <w:color w:val="000080"/>
              </w:rPr>
              <w:t>Define Values</w:t>
            </w:r>
            <w:r>
              <w:t> menu.</w:t>
            </w:r>
          </w:p>
          <w:p w14:paraId="45FB1784" w14:textId="3D3179B1" w:rsidR="00FC1072" w:rsidRDefault="00FF6E5B">
            <w:pPr>
              <w:spacing w:before="60" w:after="60"/>
            </w:pPr>
            <w:r>
              <w:rPr>
                <w:noProof/>
              </w:rPr>
              <w:drawing>
                <wp:inline distT="0" distB="0" distL="0" distR="0" wp14:anchorId="27729729" wp14:editId="085EF033">
                  <wp:extent cx="2667000" cy="2209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0" cy="220980"/>
                          </a:xfrm>
                          <a:prstGeom prst="rect">
                            <a:avLst/>
                          </a:prstGeom>
                          <a:noFill/>
                          <a:ln>
                            <a:noFill/>
                          </a:ln>
                        </pic:spPr>
                      </pic:pic>
                    </a:graphicData>
                  </a:graphic>
                </wp:inline>
              </w:drawing>
            </w:r>
          </w:p>
        </w:tc>
      </w:tr>
      <w:tr w:rsidR="00BB2431" w:rsidRPr="00EB7AA4" w14:paraId="34E518B4" w14:textId="77777777" w:rsidTr="009F50BA">
        <w:trPr>
          <w:cantSplit/>
        </w:trPr>
        <w:tc>
          <w:tcPr>
            <w:tcW w:w="709" w:type="pct"/>
          </w:tcPr>
          <w:p w14:paraId="49D7E03C" w14:textId="77777777" w:rsidR="00FC1072" w:rsidRDefault="00FC1072">
            <w:pPr>
              <w:pStyle w:val="numberedsteptext"/>
              <w:numPr>
                <w:ilvl w:val="0"/>
                <w:numId w:val="19"/>
              </w:numPr>
              <w:jc w:val="center"/>
            </w:pPr>
            <w:bookmarkStart w:id="5" w:name="T16_F17"/>
            <w:bookmarkEnd w:id="5"/>
          </w:p>
        </w:tc>
        <w:tc>
          <w:tcPr>
            <w:tcW w:w="4291" w:type="pct"/>
          </w:tcPr>
          <w:p w14:paraId="79C2457F" w14:textId="77777777" w:rsidR="00FC1072" w:rsidRDefault="006C6DBC">
            <w:pPr>
              <w:pStyle w:val="steptext"/>
            </w:pPr>
            <w:r>
              <w:t>Click the </w:t>
            </w:r>
            <w:r>
              <w:rPr>
                <w:b/>
                <w:color w:val="000080"/>
              </w:rPr>
              <w:t>ChartField Request</w:t>
            </w:r>
            <w:r>
              <w:t> menu.</w:t>
            </w:r>
          </w:p>
          <w:p w14:paraId="2CF101F7" w14:textId="1F9C0E5C" w:rsidR="00FC1072" w:rsidRDefault="00FF6E5B">
            <w:pPr>
              <w:spacing w:before="60" w:after="60"/>
            </w:pPr>
            <w:r>
              <w:rPr>
                <w:noProof/>
              </w:rPr>
              <w:drawing>
                <wp:inline distT="0" distB="0" distL="0" distR="0" wp14:anchorId="721DDA7B" wp14:editId="631E61D5">
                  <wp:extent cx="1935480" cy="1981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5480" cy="198120"/>
                          </a:xfrm>
                          <a:prstGeom prst="rect">
                            <a:avLst/>
                          </a:prstGeom>
                          <a:noFill/>
                          <a:ln>
                            <a:noFill/>
                          </a:ln>
                        </pic:spPr>
                      </pic:pic>
                    </a:graphicData>
                  </a:graphic>
                </wp:inline>
              </w:drawing>
            </w:r>
          </w:p>
        </w:tc>
      </w:tr>
      <w:tr w:rsidR="00BB2431" w:rsidRPr="00EB7AA4" w14:paraId="214D9B1C" w14:textId="77777777" w:rsidTr="009F50BA">
        <w:trPr>
          <w:cantSplit/>
        </w:trPr>
        <w:tc>
          <w:tcPr>
            <w:tcW w:w="709" w:type="pct"/>
          </w:tcPr>
          <w:p w14:paraId="53F17F2A" w14:textId="77777777" w:rsidR="00FC1072" w:rsidRDefault="00FC1072">
            <w:pPr>
              <w:pStyle w:val="numberedsteptext"/>
              <w:numPr>
                <w:ilvl w:val="0"/>
                <w:numId w:val="19"/>
              </w:numPr>
              <w:jc w:val="center"/>
            </w:pPr>
            <w:bookmarkStart w:id="6" w:name="T16_F31"/>
            <w:bookmarkEnd w:id="6"/>
          </w:p>
        </w:tc>
        <w:tc>
          <w:tcPr>
            <w:tcW w:w="4291" w:type="pct"/>
          </w:tcPr>
          <w:p w14:paraId="72A85CED" w14:textId="77777777" w:rsidR="00FC1072" w:rsidRDefault="006C6DBC">
            <w:pPr>
              <w:pStyle w:val="steptext"/>
            </w:pPr>
            <w:r>
              <w:t>The ChartField Request page will be displayed.  Click on</w:t>
            </w:r>
            <w:r w:rsidR="00F0568F">
              <w:t> the</w:t>
            </w:r>
            <w:r>
              <w:t xml:space="preserve"> </w:t>
            </w:r>
            <w:r>
              <w:rPr>
                <w:b/>
              </w:rPr>
              <w:t xml:space="preserve">Find an Existing Value </w:t>
            </w:r>
            <w:r>
              <w:t>tab</w:t>
            </w:r>
            <w:r>
              <w:rPr>
                <w:b/>
              </w:rPr>
              <w:t>,</w:t>
            </w:r>
            <w:r>
              <w:t xml:space="preserve"> click the Clear button to remove the Search Criteria.</w:t>
            </w:r>
          </w:p>
          <w:p w14:paraId="4001D4CD" w14:textId="0DED9D93" w:rsidR="00FC1072" w:rsidRDefault="00FF6E5B">
            <w:pPr>
              <w:spacing w:before="60" w:after="60"/>
            </w:pPr>
            <w:r>
              <w:rPr>
                <w:noProof/>
              </w:rPr>
              <w:drawing>
                <wp:inline distT="0" distB="0" distL="0" distR="0" wp14:anchorId="7E5391AC" wp14:editId="601482DF">
                  <wp:extent cx="647700" cy="2286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 cy="228600"/>
                          </a:xfrm>
                          <a:prstGeom prst="rect">
                            <a:avLst/>
                          </a:prstGeom>
                          <a:noFill/>
                          <a:ln>
                            <a:noFill/>
                          </a:ln>
                        </pic:spPr>
                      </pic:pic>
                    </a:graphicData>
                  </a:graphic>
                </wp:inline>
              </w:drawing>
            </w:r>
          </w:p>
        </w:tc>
      </w:tr>
      <w:tr w:rsidR="00BB2431" w:rsidRPr="00EB7AA4" w14:paraId="1347BFF2" w14:textId="77777777" w:rsidTr="009F50BA">
        <w:trPr>
          <w:cantSplit/>
        </w:trPr>
        <w:tc>
          <w:tcPr>
            <w:tcW w:w="709" w:type="pct"/>
          </w:tcPr>
          <w:p w14:paraId="39444475" w14:textId="77777777" w:rsidR="00FC1072" w:rsidRDefault="00FC1072">
            <w:pPr>
              <w:pStyle w:val="numberedsteptext"/>
              <w:numPr>
                <w:ilvl w:val="0"/>
                <w:numId w:val="19"/>
              </w:numPr>
              <w:jc w:val="center"/>
            </w:pPr>
            <w:bookmarkStart w:id="7" w:name="T16_F48"/>
            <w:bookmarkEnd w:id="7"/>
          </w:p>
        </w:tc>
        <w:tc>
          <w:tcPr>
            <w:tcW w:w="4291" w:type="pct"/>
          </w:tcPr>
          <w:p w14:paraId="0B031AB1" w14:textId="77777777" w:rsidR="00FC1072" w:rsidRDefault="006C6DBC">
            <w:pPr>
              <w:pStyle w:val="steptext"/>
            </w:pPr>
            <w:r>
              <w:t xml:space="preserve">Enter your agency's SETID and choose Request Status = Pending Approval.  Click on the </w:t>
            </w:r>
            <w:r>
              <w:rPr>
                <w:b/>
              </w:rPr>
              <w:t>Search</w:t>
            </w:r>
            <w:r>
              <w:t xml:space="preserve"> button.  </w:t>
            </w:r>
          </w:p>
          <w:p w14:paraId="1123B825" w14:textId="77777777" w:rsidR="00FC1072" w:rsidRDefault="00FC1072">
            <w:pPr>
              <w:pStyle w:val="steptext"/>
            </w:pPr>
          </w:p>
          <w:p w14:paraId="225C0DA1" w14:textId="77777777" w:rsidR="00FC1072" w:rsidRDefault="006C6DBC">
            <w:pPr>
              <w:pStyle w:val="steptext"/>
            </w:pPr>
            <w:r>
              <w:t xml:space="preserve">The </w:t>
            </w:r>
            <w:r>
              <w:rPr>
                <w:b/>
              </w:rPr>
              <w:t>Requests</w:t>
            </w:r>
            <w:r>
              <w:t xml:space="preserve"> that are Pending Approval will be displayed.</w:t>
            </w:r>
          </w:p>
          <w:p w14:paraId="40839714" w14:textId="6319B5D0" w:rsidR="00FC1072" w:rsidRDefault="00FF6E5B">
            <w:pPr>
              <w:spacing w:before="60" w:after="60"/>
            </w:pPr>
            <w:r>
              <w:rPr>
                <w:noProof/>
              </w:rPr>
              <w:drawing>
                <wp:inline distT="0" distB="0" distL="0" distR="0" wp14:anchorId="67087063" wp14:editId="2E6B3D41">
                  <wp:extent cx="708660" cy="198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08660" cy="198120"/>
                          </a:xfrm>
                          <a:prstGeom prst="rect">
                            <a:avLst/>
                          </a:prstGeom>
                          <a:noFill/>
                          <a:ln>
                            <a:noFill/>
                          </a:ln>
                        </pic:spPr>
                      </pic:pic>
                    </a:graphicData>
                  </a:graphic>
                </wp:inline>
              </w:drawing>
            </w:r>
          </w:p>
        </w:tc>
      </w:tr>
      <w:tr w:rsidR="00BB2431" w:rsidRPr="00EB7AA4" w14:paraId="677A220A" w14:textId="77777777" w:rsidTr="009F50BA">
        <w:trPr>
          <w:cantSplit/>
        </w:trPr>
        <w:tc>
          <w:tcPr>
            <w:tcW w:w="709" w:type="pct"/>
          </w:tcPr>
          <w:p w14:paraId="429B6D0C" w14:textId="77777777" w:rsidR="00FC1072" w:rsidRDefault="00FC1072">
            <w:pPr>
              <w:pStyle w:val="numberedsteptext"/>
              <w:numPr>
                <w:ilvl w:val="0"/>
                <w:numId w:val="19"/>
              </w:numPr>
              <w:jc w:val="center"/>
            </w:pPr>
            <w:bookmarkStart w:id="8" w:name="T16_F66"/>
            <w:bookmarkEnd w:id="8"/>
          </w:p>
        </w:tc>
        <w:tc>
          <w:tcPr>
            <w:tcW w:w="4291" w:type="pct"/>
          </w:tcPr>
          <w:p w14:paraId="5FB33FCC" w14:textId="77777777" w:rsidR="00FC1072" w:rsidRDefault="006C6DBC">
            <w:pPr>
              <w:pStyle w:val="steptext"/>
            </w:pPr>
            <w:r>
              <w:t xml:space="preserve">Click on the first </w:t>
            </w:r>
            <w:r>
              <w:rPr>
                <w:b/>
              </w:rPr>
              <w:t xml:space="preserve">Request ID </w:t>
            </w:r>
            <w:r>
              <w:t>on the list.</w:t>
            </w:r>
          </w:p>
          <w:p w14:paraId="7AA35829" w14:textId="56574393" w:rsidR="00FC1072" w:rsidRDefault="00FF6E5B">
            <w:pPr>
              <w:spacing w:before="60" w:after="60"/>
            </w:pPr>
            <w:r>
              <w:rPr>
                <w:noProof/>
              </w:rPr>
              <w:drawing>
                <wp:inline distT="0" distB="0" distL="0" distR="0" wp14:anchorId="49CC7E60" wp14:editId="64B03111">
                  <wp:extent cx="1965960" cy="1600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65960" cy="160020"/>
                          </a:xfrm>
                          <a:prstGeom prst="rect">
                            <a:avLst/>
                          </a:prstGeom>
                          <a:noFill/>
                          <a:ln>
                            <a:noFill/>
                          </a:ln>
                        </pic:spPr>
                      </pic:pic>
                    </a:graphicData>
                  </a:graphic>
                </wp:inline>
              </w:drawing>
            </w:r>
          </w:p>
        </w:tc>
      </w:tr>
      <w:tr w:rsidR="00BB2431" w:rsidRPr="00EB7AA4" w14:paraId="7D1EF5A9" w14:textId="77777777" w:rsidTr="009F50BA">
        <w:trPr>
          <w:cantSplit/>
        </w:trPr>
        <w:tc>
          <w:tcPr>
            <w:tcW w:w="709" w:type="pct"/>
          </w:tcPr>
          <w:p w14:paraId="5378D14B" w14:textId="77777777" w:rsidR="00FC1072" w:rsidRDefault="00FC1072">
            <w:pPr>
              <w:pStyle w:val="numberedsteptext"/>
              <w:numPr>
                <w:ilvl w:val="0"/>
                <w:numId w:val="19"/>
              </w:numPr>
              <w:jc w:val="center"/>
            </w:pPr>
            <w:bookmarkStart w:id="9" w:name="T16_F50"/>
            <w:bookmarkEnd w:id="9"/>
          </w:p>
        </w:tc>
        <w:tc>
          <w:tcPr>
            <w:tcW w:w="4291" w:type="pct"/>
          </w:tcPr>
          <w:p w14:paraId="5D020728" w14:textId="77777777" w:rsidR="00FC1072" w:rsidRDefault="006C6DBC">
            <w:pPr>
              <w:pStyle w:val="steptext"/>
            </w:pPr>
            <w:r>
              <w:t xml:space="preserve">The </w:t>
            </w:r>
            <w:r>
              <w:rPr>
                <w:b/>
              </w:rPr>
              <w:t>ChartField Request</w:t>
            </w:r>
            <w:r>
              <w:t xml:space="preserve"> will be displayed.  The Request Status will show Pending Approval.</w:t>
            </w:r>
          </w:p>
          <w:p w14:paraId="31D96C5D" w14:textId="760D1BA0" w:rsidR="00FC1072" w:rsidRDefault="00FF6E5B">
            <w:pPr>
              <w:spacing w:before="60" w:after="60"/>
            </w:pPr>
            <w:r>
              <w:rPr>
                <w:noProof/>
              </w:rPr>
              <w:drawing>
                <wp:inline distT="0" distB="0" distL="0" distR="0" wp14:anchorId="4518FEBE" wp14:editId="078AE202">
                  <wp:extent cx="2865120" cy="1752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75260"/>
                          </a:xfrm>
                          <a:prstGeom prst="rect">
                            <a:avLst/>
                          </a:prstGeom>
                          <a:noFill/>
                          <a:ln>
                            <a:noFill/>
                          </a:ln>
                        </pic:spPr>
                      </pic:pic>
                    </a:graphicData>
                  </a:graphic>
                </wp:inline>
              </w:drawing>
            </w:r>
          </w:p>
        </w:tc>
      </w:tr>
      <w:tr w:rsidR="00BB2431" w:rsidRPr="00EB7AA4" w14:paraId="525A30D2" w14:textId="77777777" w:rsidTr="009F50BA">
        <w:trPr>
          <w:cantSplit/>
        </w:trPr>
        <w:tc>
          <w:tcPr>
            <w:tcW w:w="709" w:type="pct"/>
          </w:tcPr>
          <w:p w14:paraId="27C35858" w14:textId="77777777" w:rsidR="00FC1072" w:rsidRDefault="00FC1072">
            <w:pPr>
              <w:pStyle w:val="numberedsteptext"/>
              <w:numPr>
                <w:ilvl w:val="0"/>
                <w:numId w:val="19"/>
              </w:numPr>
              <w:jc w:val="center"/>
            </w:pPr>
            <w:bookmarkStart w:id="10" w:name="T16_F52"/>
            <w:bookmarkEnd w:id="10"/>
          </w:p>
        </w:tc>
        <w:tc>
          <w:tcPr>
            <w:tcW w:w="4291" w:type="pct"/>
          </w:tcPr>
          <w:p w14:paraId="0C20FCDE" w14:textId="77777777" w:rsidR="00FC1072" w:rsidRDefault="006C6DBC">
            <w:pPr>
              <w:pStyle w:val="steptext"/>
            </w:pPr>
            <w:r>
              <w:t xml:space="preserve">Scroll to the bottom of the </w:t>
            </w:r>
            <w:r>
              <w:rPr>
                <w:b/>
              </w:rPr>
              <w:t>ChartField Request.</w:t>
            </w:r>
            <w:r>
              <w:t>  </w:t>
            </w:r>
          </w:p>
          <w:p w14:paraId="68917C68" w14:textId="77777777" w:rsidR="00FC1072" w:rsidRDefault="00FC1072">
            <w:pPr>
              <w:pStyle w:val="steptext"/>
            </w:pPr>
          </w:p>
          <w:p w14:paraId="305E7E9E" w14:textId="77777777" w:rsidR="00FC1072" w:rsidRDefault="006C6DBC">
            <w:pPr>
              <w:pStyle w:val="steptext"/>
            </w:pPr>
            <w:r>
              <w:t xml:space="preserve">If the Request Action is grayed out, you do not need to approve this request.  </w:t>
            </w:r>
          </w:p>
          <w:p w14:paraId="342C4F43" w14:textId="77777777" w:rsidR="00FC1072" w:rsidRDefault="00FC1072">
            <w:pPr>
              <w:pStyle w:val="steptext"/>
            </w:pPr>
          </w:p>
          <w:p w14:paraId="22E98B58" w14:textId="77777777" w:rsidR="00FC1072" w:rsidRDefault="006C6DBC">
            <w:pPr>
              <w:pStyle w:val="steptext"/>
            </w:pPr>
            <w:r>
              <w:t xml:space="preserve">Click on the </w:t>
            </w:r>
            <w:r>
              <w:rPr>
                <w:b/>
              </w:rPr>
              <w:t>Next in List</w:t>
            </w:r>
            <w:r>
              <w:t xml:space="preserve"> button to review the next request.</w:t>
            </w:r>
          </w:p>
          <w:p w14:paraId="749365D0" w14:textId="77777777" w:rsidR="00FC1072" w:rsidRDefault="00FC1072">
            <w:pPr>
              <w:pStyle w:val="steptext"/>
            </w:pPr>
          </w:p>
          <w:p w14:paraId="55B5DB44" w14:textId="77777777" w:rsidR="00FC1072" w:rsidRDefault="00FC1072">
            <w:pPr>
              <w:pStyle w:val="steptext"/>
            </w:pPr>
          </w:p>
          <w:p w14:paraId="3CA99F89" w14:textId="045F3248" w:rsidR="00FC1072" w:rsidRDefault="00FF6E5B">
            <w:pPr>
              <w:spacing w:before="60" w:after="60"/>
            </w:pPr>
            <w:r>
              <w:rPr>
                <w:noProof/>
              </w:rPr>
              <w:drawing>
                <wp:inline distT="0" distB="0" distL="0" distR="0" wp14:anchorId="6AF19F01" wp14:editId="3C7F8D5E">
                  <wp:extent cx="982980" cy="1828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82980" cy="182880"/>
                          </a:xfrm>
                          <a:prstGeom prst="rect">
                            <a:avLst/>
                          </a:prstGeom>
                          <a:noFill/>
                          <a:ln>
                            <a:noFill/>
                          </a:ln>
                        </pic:spPr>
                      </pic:pic>
                    </a:graphicData>
                  </a:graphic>
                </wp:inline>
              </w:drawing>
            </w:r>
          </w:p>
        </w:tc>
      </w:tr>
      <w:tr w:rsidR="00BB2431" w:rsidRPr="00EB7AA4" w14:paraId="62C78745" w14:textId="77777777" w:rsidTr="009F50BA">
        <w:trPr>
          <w:cantSplit/>
        </w:trPr>
        <w:tc>
          <w:tcPr>
            <w:tcW w:w="709" w:type="pct"/>
          </w:tcPr>
          <w:p w14:paraId="690FD143" w14:textId="77777777" w:rsidR="00FC1072" w:rsidRDefault="00FC1072">
            <w:pPr>
              <w:pStyle w:val="numberedsteptext"/>
              <w:numPr>
                <w:ilvl w:val="0"/>
                <w:numId w:val="19"/>
              </w:numPr>
              <w:jc w:val="center"/>
            </w:pPr>
            <w:bookmarkStart w:id="11" w:name="T16_F95"/>
            <w:bookmarkEnd w:id="11"/>
          </w:p>
        </w:tc>
        <w:tc>
          <w:tcPr>
            <w:tcW w:w="4291" w:type="pct"/>
          </w:tcPr>
          <w:p w14:paraId="1EDBE38A" w14:textId="77777777" w:rsidR="00FC1072" w:rsidRDefault="006C6DBC">
            <w:pPr>
              <w:pStyle w:val="steptext"/>
            </w:pPr>
            <w:r>
              <w:t xml:space="preserve">If the Request is available to approve, click on the look up for the </w:t>
            </w:r>
            <w:r>
              <w:rPr>
                <w:b/>
              </w:rPr>
              <w:t>Request Action</w:t>
            </w:r>
            <w:r>
              <w:t xml:space="preserve">.  </w:t>
            </w:r>
          </w:p>
          <w:p w14:paraId="74B4E3B2" w14:textId="77777777" w:rsidR="00FC1072" w:rsidRDefault="00FC1072">
            <w:pPr>
              <w:pStyle w:val="steptext"/>
            </w:pPr>
          </w:p>
          <w:p w14:paraId="5A901734" w14:textId="77777777" w:rsidR="00FC1072" w:rsidRDefault="006C6DBC">
            <w:pPr>
              <w:pStyle w:val="steptext"/>
            </w:pPr>
            <w:r>
              <w:rPr>
                <w:b/>
              </w:rPr>
              <w:t>Choose the desired Action --</w:t>
            </w:r>
          </w:p>
          <w:p w14:paraId="64D70353" w14:textId="77777777" w:rsidR="00FC1072" w:rsidRDefault="006C6DBC">
            <w:pPr>
              <w:pStyle w:val="steptext"/>
            </w:pPr>
            <w:r>
              <w:t> </w:t>
            </w:r>
          </w:p>
          <w:p w14:paraId="27A77466" w14:textId="77777777" w:rsidR="00FC1072" w:rsidRDefault="006C6DBC">
            <w:pPr>
              <w:pStyle w:val="steptext"/>
            </w:pPr>
            <w:r>
              <w:rPr>
                <w:b/>
              </w:rPr>
              <w:t>Approve</w:t>
            </w:r>
            <w:r>
              <w:t xml:space="preserve"> will save the ChartField to the SMART ChartField table and the ChartField will be available for use.</w:t>
            </w:r>
          </w:p>
          <w:p w14:paraId="5E294073" w14:textId="77777777" w:rsidR="00FC1072" w:rsidRDefault="006C6DBC">
            <w:pPr>
              <w:pStyle w:val="steptext"/>
            </w:pPr>
            <w:r>
              <w:rPr>
                <w:b/>
              </w:rPr>
              <w:t>Deny</w:t>
            </w:r>
            <w:r>
              <w:t xml:space="preserve"> will allow requestor to Update or Cancel the request.</w:t>
            </w:r>
          </w:p>
          <w:p w14:paraId="6F9A5BFC" w14:textId="77777777" w:rsidR="00FC1072" w:rsidRDefault="006C6DBC">
            <w:pPr>
              <w:pStyle w:val="steptext"/>
            </w:pPr>
            <w:r>
              <w:rPr>
                <w:b/>
              </w:rPr>
              <w:t>Hold</w:t>
            </w:r>
            <w:r>
              <w:t xml:space="preserve"> request is put on hold seeking more information</w:t>
            </w:r>
          </w:p>
          <w:p w14:paraId="0FC7B515" w14:textId="77777777" w:rsidR="00FC1072" w:rsidRDefault="006C6DBC">
            <w:pPr>
              <w:pStyle w:val="steptext"/>
            </w:pPr>
            <w:r>
              <w:rPr>
                <w:b/>
              </w:rPr>
              <w:t>Update</w:t>
            </w:r>
            <w:r>
              <w:t xml:space="preserve"> request is modified and the page made editable</w:t>
            </w:r>
          </w:p>
          <w:p w14:paraId="7B7A94B5" w14:textId="77777777" w:rsidR="00FC1072" w:rsidRDefault="00FC1072">
            <w:pPr>
              <w:pStyle w:val="steptext"/>
            </w:pPr>
          </w:p>
          <w:p w14:paraId="28A7D8CB" w14:textId="77777777" w:rsidR="00FC1072" w:rsidRDefault="006C6DBC">
            <w:pPr>
              <w:pStyle w:val="steptext"/>
            </w:pPr>
            <w:r>
              <w:t>Click the </w:t>
            </w:r>
            <w:r>
              <w:rPr>
                <w:b/>
                <w:color w:val="000080"/>
              </w:rPr>
              <w:t>Approve</w:t>
            </w:r>
            <w:r>
              <w:t> list item.</w:t>
            </w:r>
          </w:p>
          <w:p w14:paraId="4A34B318" w14:textId="04B81893" w:rsidR="00FC1072" w:rsidRDefault="00FF6E5B">
            <w:pPr>
              <w:spacing w:before="60" w:after="60"/>
            </w:pPr>
            <w:r>
              <w:rPr>
                <w:noProof/>
              </w:rPr>
              <w:drawing>
                <wp:inline distT="0" distB="0" distL="0" distR="0" wp14:anchorId="526DDD5A" wp14:editId="3D5F1BBE">
                  <wp:extent cx="2324100" cy="1371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24100" cy="137160"/>
                          </a:xfrm>
                          <a:prstGeom prst="rect">
                            <a:avLst/>
                          </a:prstGeom>
                          <a:noFill/>
                          <a:ln>
                            <a:noFill/>
                          </a:ln>
                        </pic:spPr>
                      </pic:pic>
                    </a:graphicData>
                  </a:graphic>
                </wp:inline>
              </w:drawing>
            </w:r>
          </w:p>
        </w:tc>
      </w:tr>
      <w:tr w:rsidR="00BB2431" w:rsidRPr="00EB7AA4" w14:paraId="25710A0C" w14:textId="77777777" w:rsidTr="009F50BA">
        <w:trPr>
          <w:cantSplit/>
        </w:trPr>
        <w:tc>
          <w:tcPr>
            <w:tcW w:w="709" w:type="pct"/>
          </w:tcPr>
          <w:p w14:paraId="1B9D3CF5" w14:textId="77777777" w:rsidR="00FC1072" w:rsidRDefault="00FC1072">
            <w:pPr>
              <w:pStyle w:val="numberedsteptext"/>
              <w:numPr>
                <w:ilvl w:val="0"/>
                <w:numId w:val="19"/>
              </w:numPr>
              <w:jc w:val="center"/>
            </w:pPr>
            <w:bookmarkStart w:id="12" w:name="T16_F57"/>
            <w:bookmarkEnd w:id="12"/>
          </w:p>
        </w:tc>
        <w:tc>
          <w:tcPr>
            <w:tcW w:w="4291" w:type="pct"/>
          </w:tcPr>
          <w:p w14:paraId="7A384324" w14:textId="77777777" w:rsidR="00FC1072" w:rsidRDefault="006C6DBC">
            <w:pPr>
              <w:pStyle w:val="steptext"/>
            </w:pPr>
            <w:r>
              <w:t xml:space="preserve">Click the </w:t>
            </w:r>
            <w:r>
              <w:rPr>
                <w:b/>
              </w:rPr>
              <w:t>Go</w:t>
            </w:r>
            <w:r>
              <w:t xml:space="preserve"> button to process the Request Action.</w:t>
            </w:r>
          </w:p>
          <w:p w14:paraId="5B74A87F" w14:textId="43DF6F46" w:rsidR="00FC1072" w:rsidRDefault="00FF6E5B">
            <w:pPr>
              <w:spacing w:before="60" w:after="60"/>
            </w:pPr>
            <w:r>
              <w:rPr>
                <w:noProof/>
              </w:rPr>
              <w:drawing>
                <wp:inline distT="0" distB="0" distL="0" distR="0" wp14:anchorId="5BD1A66D" wp14:editId="1AF1A8A5">
                  <wp:extent cx="899160" cy="213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99160" cy="213360"/>
                          </a:xfrm>
                          <a:prstGeom prst="rect">
                            <a:avLst/>
                          </a:prstGeom>
                          <a:noFill/>
                          <a:ln>
                            <a:noFill/>
                          </a:ln>
                        </pic:spPr>
                      </pic:pic>
                    </a:graphicData>
                  </a:graphic>
                </wp:inline>
              </w:drawing>
            </w:r>
          </w:p>
        </w:tc>
      </w:tr>
      <w:tr w:rsidR="00BB2431" w:rsidRPr="00EB7AA4" w14:paraId="60D1DB99" w14:textId="77777777" w:rsidTr="009F50BA">
        <w:trPr>
          <w:cantSplit/>
        </w:trPr>
        <w:tc>
          <w:tcPr>
            <w:tcW w:w="709" w:type="pct"/>
          </w:tcPr>
          <w:p w14:paraId="7C9B3623" w14:textId="77777777" w:rsidR="00FC1072" w:rsidRDefault="00FC1072">
            <w:pPr>
              <w:pStyle w:val="numberedsteptext"/>
              <w:numPr>
                <w:ilvl w:val="0"/>
                <w:numId w:val="19"/>
              </w:numPr>
              <w:jc w:val="center"/>
            </w:pPr>
            <w:bookmarkStart w:id="13" w:name="T16_F59"/>
            <w:bookmarkEnd w:id="13"/>
          </w:p>
        </w:tc>
        <w:tc>
          <w:tcPr>
            <w:tcW w:w="4291" w:type="pct"/>
          </w:tcPr>
          <w:p w14:paraId="6978DD5D" w14:textId="77777777" w:rsidR="00FC1072" w:rsidRDefault="006C6DBC">
            <w:pPr>
              <w:pStyle w:val="steptext"/>
            </w:pPr>
            <w:r>
              <w:t>After the Request Action is complete, click the </w:t>
            </w:r>
            <w:r>
              <w:rPr>
                <w:b/>
                <w:color w:val="000080"/>
              </w:rPr>
              <w:t>View Approval Flow</w:t>
            </w:r>
            <w:r>
              <w:t> link to see the status of the Approvals.</w:t>
            </w:r>
          </w:p>
          <w:p w14:paraId="5CD13457" w14:textId="681AA2F6" w:rsidR="00FC1072" w:rsidRDefault="00FF6E5B">
            <w:pPr>
              <w:spacing w:before="60" w:after="60"/>
            </w:pPr>
            <w:r>
              <w:rPr>
                <w:noProof/>
              </w:rPr>
              <w:drawing>
                <wp:inline distT="0" distB="0" distL="0" distR="0" wp14:anchorId="14EA908C" wp14:editId="75E18790">
                  <wp:extent cx="1013460" cy="1371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13460" cy="137160"/>
                          </a:xfrm>
                          <a:prstGeom prst="rect">
                            <a:avLst/>
                          </a:prstGeom>
                          <a:noFill/>
                          <a:ln>
                            <a:noFill/>
                          </a:ln>
                        </pic:spPr>
                      </pic:pic>
                    </a:graphicData>
                  </a:graphic>
                </wp:inline>
              </w:drawing>
            </w:r>
          </w:p>
        </w:tc>
      </w:tr>
      <w:tr w:rsidR="00BB2431" w:rsidRPr="00EB7AA4" w14:paraId="611F0EC5" w14:textId="77777777" w:rsidTr="009F50BA">
        <w:trPr>
          <w:cantSplit/>
        </w:trPr>
        <w:tc>
          <w:tcPr>
            <w:tcW w:w="709" w:type="pct"/>
          </w:tcPr>
          <w:p w14:paraId="6DE26F4B" w14:textId="77777777" w:rsidR="00FC1072" w:rsidRDefault="00FC1072">
            <w:pPr>
              <w:pStyle w:val="numberedsteptext"/>
              <w:numPr>
                <w:ilvl w:val="0"/>
                <w:numId w:val="19"/>
              </w:numPr>
              <w:jc w:val="center"/>
            </w:pPr>
            <w:bookmarkStart w:id="14" w:name="T16_F61"/>
            <w:bookmarkEnd w:id="14"/>
          </w:p>
        </w:tc>
        <w:tc>
          <w:tcPr>
            <w:tcW w:w="4291" w:type="pct"/>
          </w:tcPr>
          <w:p w14:paraId="22D493F9" w14:textId="77777777" w:rsidR="00FC1072" w:rsidRDefault="006C6DBC">
            <w:pPr>
              <w:pStyle w:val="steptext"/>
            </w:pPr>
            <w:r>
              <w:t xml:space="preserve">The </w:t>
            </w:r>
            <w:r>
              <w:rPr>
                <w:b/>
              </w:rPr>
              <w:t>Agency ChartField Approver</w:t>
            </w:r>
            <w:r>
              <w:t xml:space="preserve"> will show the Request Action taken.</w:t>
            </w:r>
          </w:p>
          <w:p w14:paraId="503D7785" w14:textId="67319229" w:rsidR="00FC1072" w:rsidRDefault="00FF6E5B">
            <w:pPr>
              <w:spacing w:before="60" w:after="60"/>
            </w:pPr>
            <w:r>
              <w:rPr>
                <w:noProof/>
              </w:rPr>
              <w:drawing>
                <wp:inline distT="0" distB="0" distL="0" distR="0" wp14:anchorId="05B80263" wp14:editId="417601D8">
                  <wp:extent cx="1874520" cy="5562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74520" cy="556260"/>
                          </a:xfrm>
                          <a:prstGeom prst="rect">
                            <a:avLst/>
                          </a:prstGeom>
                          <a:noFill/>
                          <a:ln>
                            <a:noFill/>
                          </a:ln>
                        </pic:spPr>
                      </pic:pic>
                    </a:graphicData>
                  </a:graphic>
                </wp:inline>
              </w:drawing>
            </w:r>
          </w:p>
        </w:tc>
      </w:tr>
      <w:tr w:rsidR="00BB2431" w:rsidRPr="00EB7AA4" w14:paraId="214D608D" w14:textId="77777777" w:rsidTr="009F50BA">
        <w:trPr>
          <w:cantSplit/>
        </w:trPr>
        <w:tc>
          <w:tcPr>
            <w:tcW w:w="709" w:type="pct"/>
          </w:tcPr>
          <w:p w14:paraId="7F867327" w14:textId="77777777" w:rsidR="00FC1072" w:rsidRDefault="00FC1072">
            <w:pPr>
              <w:pStyle w:val="numberedsteptext"/>
              <w:numPr>
                <w:ilvl w:val="0"/>
                <w:numId w:val="19"/>
              </w:numPr>
              <w:jc w:val="center"/>
            </w:pPr>
            <w:bookmarkStart w:id="15" w:name="T16_F80"/>
            <w:bookmarkEnd w:id="15"/>
          </w:p>
        </w:tc>
        <w:tc>
          <w:tcPr>
            <w:tcW w:w="4291" w:type="pct"/>
          </w:tcPr>
          <w:p w14:paraId="63FCAC55" w14:textId="77777777" w:rsidR="00FC1072" w:rsidRDefault="006C6DBC">
            <w:pPr>
              <w:pStyle w:val="steptext"/>
            </w:pPr>
            <w:r>
              <w:t>Click the Return button to go back to the ChartField Request.</w:t>
            </w:r>
          </w:p>
          <w:p w14:paraId="6F6C1ACF" w14:textId="7E281403" w:rsidR="00FC1072" w:rsidRDefault="00FF6E5B">
            <w:pPr>
              <w:spacing w:before="60" w:after="60"/>
            </w:pPr>
            <w:r>
              <w:rPr>
                <w:noProof/>
              </w:rPr>
              <w:drawing>
                <wp:inline distT="0" distB="0" distL="0" distR="0" wp14:anchorId="7F4033ED" wp14:editId="5A9AC297">
                  <wp:extent cx="723900" cy="2209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20980"/>
                          </a:xfrm>
                          <a:prstGeom prst="rect">
                            <a:avLst/>
                          </a:prstGeom>
                          <a:noFill/>
                          <a:ln>
                            <a:noFill/>
                          </a:ln>
                        </pic:spPr>
                      </pic:pic>
                    </a:graphicData>
                  </a:graphic>
                </wp:inline>
              </w:drawing>
            </w:r>
          </w:p>
        </w:tc>
      </w:tr>
      <w:tr w:rsidR="00BB2431" w:rsidRPr="00EB7AA4" w14:paraId="64F543A6" w14:textId="77777777" w:rsidTr="009F50BA">
        <w:trPr>
          <w:cantSplit/>
        </w:trPr>
        <w:tc>
          <w:tcPr>
            <w:tcW w:w="709" w:type="pct"/>
          </w:tcPr>
          <w:p w14:paraId="307DC3AF" w14:textId="77777777" w:rsidR="00FC1072" w:rsidRDefault="00FC1072">
            <w:pPr>
              <w:pStyle w:val="numberedsteptext"/>
              <w:numPr>
                <w:ilvl w:val="0"/>
                <w:numId w:val="19"/>
              </w:numPr>
              <w:jc w:val="center"/>
            </w:pPr>
            <w:bookmarkStart w:id="16" w:name="T16_F4"/>
            <w:bookmarkEnd w:id="16"/>
          </w:p>
        </w:tc>
        <w:tc>
          <w:tcPr>
            <w:tcW w:w="4291" w:type="pct"/>
          </w:tcPr>
          <w:p w14:paraId="63C8EED5" w14:textId="77777777" w:rsidR="00FC1072" w:rsidRDefault="00FC1072">
            <w:pPr>
              <w:pStyle w:val="steptext"/>
            </w:pPr>
          </w:p>
          <w:p w14:paraId="2E7F4E8D" w14:textId="77777777" w:rsidR="00FC1072" w:rsidRDefault="006C6DBC">
            <w:r w:rsidRPr="006B7D01">
              <w:rPr>
                <w:rStyle w:val="highlighttext"/>
                <w:b/>
                <w:sz w:val="22"/>
                <w:szCs w:val="22"/>
              </w:rPr>
              <w:t>End of Procedure.</w:t>
            </w:r>
          </w:p>
        </w:tc>
      </w:tr>
    </w:tbl>
    <w:p w14:paraId="30311BA3" w14:textId="77777777" w:rsidR="00FC1072" w:rsidRDefault="00FC1072"/>
    <w:p w14:paraId="66FDF801" w14:textId="77777777" w:rsidR="00FC1072" w:rsidRDefault="00FC1072"/>
    <w:sectPr w:rsidR="00FC1072" w:rsidSect="00A338E4">
      <w:headerReference w:type="even" r:id="rId25"/>
      <w:footerReference w:type="even" r:id="rId26"/>
      <w:footerReference w:type="default" r:id="rId27"/>
      <w:headerReference w:type="first" r:id="rId28"/>
      <w:pgSz w:w="12240" w:h="15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B9730" w14:textId="77777777" w:rsidR="003A0B4D" w:rsidRDefault="003A0B4D" w:rsidP="007632BF">
      <w:r>
        <w:separator/>
      </w:r>
    </w:p>
  </w:endnote>
  <w:endnote w:type="continuationSeparator" w:id="0">
    <w:p w14:paraId="073F0481" w14:textId="77777777" w:rsidR="003A0B4D" w:rsidRDefault="003A0B4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tblBorders>
      <w:tblLook w:val="0000" w:firstRow="0" w:lastRow="0" w:firstColumn="0" w:lastColumn="0" w:noHBand="0" w:noVBand="0"/>
    </w:tblPr>
    <w:tblGrid>
      <w:gridCol w:w="4824"/>
      <w:gridCol w:w="4580"/>
    </w:tblGrid>
    <w:tr w:rsidR="00BB2431" w14:paraId="274F5AE9" w14:textId="77777777" w:rsidTr="00B86AE6">
      <w:trPr>
        <w:trHeight w:val="70"/>
      </w:trPr>
      <w:tc>
        <w:tcPr>
          <w:tcW w:w="4870" w:type="dxa"/>
          <w:tcBorders>
            <w:top w:val="single" w:sz="4" w:space="0" w:color="auto"/>
          </w:tcBorders>
        </w:tcPr>
        <w:p w14:paraId="0C0250B3" w14:textId="77777777" w:rsidR="00BB2431" w:rsidRPr="003D40F8" w:rsidRDefault="00BB2431" w:rsidP="00B86AE6">
          <w:pPr>
            <w:pStyle w:val="Footer"/>
            <w:rPr>
              <w:rStyle w:val="PageNumbe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24695C">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c>
        <w:tcPr>
          <w:tcW w:w="4617" w:type="dxa"/>
          <w:tcBorders>
            <w:top w:val="single" w:sz="4" w:space="0" w:color="auto"/>
          </w:tcBorders>
        </w:tcPr>
        <w:p w14:paraId="4FDE898A" w14:textId="77777777" w:rsidR="00BB2431" w:rsidRPr="003D40F8" w:rsidRDefault="00BB2431" w:rsidP="00B86AE6">
          <w:pPr>
            <w:pStyle w:val="Footer"/>
            <w:jc w:val="right"/>
            <w:rPr>
              <w:rStyle w:val="PageNumber"/>
              <w:rFonts w:ascii="Arial" w:eastAsia="MS Mincho" w:hAnsi="Arial" w:cs="Arial"/>
              <w:sz w:val="20"/>
              <w:szCs w:val="20"/>
            </w:rPr>
          </w:pPr>
          <w:r w:rsidRPr="003D40F8">
            <w:rPr>
              <w:rFonts w:ascii="Arial" w:hAnsi="Arial" w:cs="Arial"/>
              <w:sz w:val="20"/>
              <w:szCs w:val="20"/>
            </w:rPr>
            <w:t>Date Created</w:t>
          </w:r>
          <w:r w:rsidRPr="003D40F8">
            <w:rPr>
              <w:rStyle w:val="PageNumber"/>
              <w:rFonts w:ascii="Arial" w:eastAsia="MS Mincho" w:hAnsi="Arial" w:cs="Arial"/>
              <w:sz w:val="20"/>
              <w:szCs w:val="20"/>
            </w:rPr>
            <w:t xml:space="preserv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 CREATEDATE  </w:instrText>
          </w:r>
          <w:r w:rsidR="00D0739B" w:rsidRPr="003D40F8">
            <w:rPr>
              <w:rStyle w:val="PageNumber"/>
              <w:rFonts w:ascii="Arial" w:eastAsia="MS Mincho" w:hAnsi="Arial" w:cs="Arial"/>
              <w:sz w:val="20"/>
              <w:szCs w:val="20"/>
            </w:rPr>
            <w:fldChar w:fldCharType="separate"/>
          </w:r>
          <w:r w:rsidR="006C6DBC">
            <w:rPr>
              <w:rStyle w:val="PageNumber"/>
              <w:rFonts w:ascii="Arial" w:eastAsia="MS Mincho" w:hAnsi="Arial" w:cs="Arial"/>
              <w:noProof/>
              <w:sz w:val="20"/>
              <w:szCs w:val="20"/>
            </w:rPr>
            <w:t>10/23/2015 1:58:00 PM</w:t>
          </w:r>
          <w:r w:rsidR="00D0739B" w:rsidRPr="003D40F8">
            <w:rPr>
              <w:rStyle w:val="PageNumber"/>
              <w:rFonts w:ascii="Arial" w:eastAsia="MS Mincho" w:hAnsi="Arial" w:cs="Arial"/>
              <w:sz w:val="20"/>
              <w:szCs w:val="20"/>
            </w:rPr>
            <w:fldChar w:fldCharType="end"/>
          </w:r>
        </w:p>
      </w:tc>
    </w:tr>
  </w:tbl>
  <w:p w14:paraId="2A5F6613" w14:textId="77777777" w:rsidR="00BB2431" w:rsidRPr="00B86AE6" w:rsidRDefault="00BB2431" w:rsidP="00B86A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insideH w:val="single" w:sz="4" w:space="0" w:color="auto"/>
      </w:tblBorders>
      <w:tblLook w:val="0000" w:firstRow="0" w:lastRow="0" w:firstColumn="0" w:lastColumn="0" w:noHBand="0" w:noVBand="0"/>
    </w:tblPr>
    <w:tblGrid>
      <w:gridCol w:w="7708"/>
      <w:gridCol w:w="1579"/>
    </w:tblGrid>
    <w:tr w:rsidR="00BB2431" w:rsidRPr="003D40F8" w14:paraId="22D7B020" w14:textId="77777777" w:rsidTr="00507D5E">
      <w:trPr>
        <w:trHeight w:val="170"/>
      </w:trPr>
      <w:tc>
        <w:tcPr>
          <w:tcW w:w="7708" w:type="dxa"/>
        </w:tcPr>
        <w:p w14:paraId="11898A2E" w14:textId="77777777" w:rsidR="00BB2431" w:rsidRPr="003D40F8" w:rsidRDefault="00BB2431" w:rsidP="00240449">
          <w:pPr>
            <w:pStyle w:val="Footer"/>
            <w:ind w:right="360"/>
            <w:rPr>
              <w:rFonts w:ascii="Arial" w:hAnsi="Arial" w:cs="Arial"/>
              <w:sz w:val="20"/>
              <w:szCs w:val="20"/>
            </w:rPr>
          </w:pPr>
          <w:r w:rsidRPr="003D40F8">
            <w:rPr>
              <w:rFonts w:ascii="Arial" w:hAnsi="Arial" w:cs="Arial"/>
              <w:sz w:val="20"/>
              <w:szCs w:val="20"/>
            </w:rPr>
            <w:t xml:space="preserve">Date Created: </w:t>
          </w:r>
          <w:r w:rsidR="00D0739B" w:rsidRPr="003D40F8">
            <w:rPr>
              <w:rFonts w:ascii="Arial" w:hAnsi="Arial" w:cs="Arial"/>
              <w:sz w:val="20"/>
              <w:szCs w:val="20"/>
            </w:rPr>
            <w:fldChar w:fldCharType="begin"/>
          </w:r>
          <w:r w:rsidRPr="003D40F8">
            <w:rPr>
              <w:rFonts w:ascii="Arial" w:hAnsi="Arial" w:cs="Arial"/>
              <w:sz w:val="20"/>
              <w:szCs w:val="20"/>
            </w:rPr>
            <w:instrText xml:space="preserve"> CREATEDATE  </w:instrText>
          </w:r>
          <w:r w:rsidR="00D0739B" w:rsidRPr="003D40F8">
            <w:rPr>
              <w:rFonts w:ascii="Arial" w:hAnsi="Arial" w:cs="Arial"/>
              <w:sz w:val="20"/>
              <w:szCs w:val="20"/>
            </w:rPr>
            <w:fldChar w:fldCharType="separate"/>
          </w:r>
          <w:r w:rsidR="006C6DBC">
            <w:rPr>
              <w:rFonts w:ascii="Arial" w:hAnsi="Arial" w:cs="Arial"/>
              <w:noProof/>
              <w:sz w:val="20"/>
              <w:szCs w:val="20"/>
            </w:rPr>
            <w:t>10/23/2015 1:58:00 PM</w:t>
          </w:r>
          <w:r w:rsidR="00D0739B" w:rsidRPr="003D40F8">
            <w:rPr>
              <w:rFonts w:ascii="Arial" w:hAnsi="Arial" w:cs="Arial"/>
              <w:sz w:val="20"/>
              <w:szCs w:val="20"/>
            </w:rPr>
            <w:fldChar w:fldCharType="end"/>
          </w:r>
        </w:p>
      </w:tc>
      <w:tc>
        <w:tcPr>
          <w:tcW w:w="1579" w:type="dxa"/>
        </w:tcPr>
        <w:p w14:paraId="6486CF9D" w14:textId="77777777" w:rsidR="00BB2431" w:rsidRPr="00507D5E" w:rsidRDefault="00BB2431" w:rsidP="00507D5E">
          <w:pPr>
            <w:pStyle w:val="Footer"/>
            <w:jc w:val="right"/>
            <w:rP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61529F">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r>
  </w:tbl>
  <w:p w14:paraId="478C794A" w14:textId="77777777" w:rsidR="00BB2431" w:rsidRPr="00B86AE6" w:rsidRDefault="00BB2431" w:rsidP="00B86A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15127E" w14:textId="77777777" w:rsidR="003A0B4D" w:rsidRDefault="003A0B4D" w:rsidP="007632BF">
      <w:r>
        <w:separator/>
      </w:r>
    </w:p>
  </w:footnote>
  <w:footnote w:type="continuationSeparator" w:id="0">
    <w:p w14:paraId="3E8FDAB5" w14:textId="77777777" w:rsidR="003A0B4D" w:rsidRDefault="003A0B4D" w:rsidP="007632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10" w:type="pct"/>
      <w:tblBorders>
        <w:bottom w:val="single" w:sz="8" w:space="0" w:color="auto"/>
        <w:insideH w:val="single" w:sz="8" w:space="0" w:color="auto"/>
      </w:tblBorders>
      <w:tblCellMar>
        <w:left w:w="115" w:type="dxa"/>
        <w:right w:w="115" w:type="dxa"/>
      </w:tblCellMar>
      <w:tblLook w:val="0000" w:firstRow="0" w:lastRow="0" w:firstColumn="0" w:lastColumn="0" w:noHBand="0" w:noVBand="0"/>
    </w:tblPr>
    <w:tblGrid>
      <w:gridCol w:w="5849"/>
      <w:gridCol w:w="3010"/>
    </w:tblGrid>
    <w:tr w:rsidR="00BB2431" w14:paraId="1BD4317C" w14:textId="77777777" w:rsidTr="00BB3BBB">
      <w:trPr>
        <w:trHeight w:val="510"/>
      </w:trPr>
      <w:tc>
        <w:tcPr>
          <w:tcW w:w="3301" w:type="pct"/>
        </w:tcPr>
        <w:p w14:paraId="687AB15D" w14:textId="77777777" w:rsidR="00BB2431" w:rsidRPr="000601A1" w:rsidRDefault="00BB2431" w:rsidP="00240449">
          <w:pPr>
            <w:pStyle w:val="Header"/>
            <w:rPr>
              <w:rFonts w:cs="Arial"/>
              <w:bCs/>
            </w:rPr>
          </w:pPr>
          <w:r w:rsidRPr="000601A1">
            <w:rPr>
              <w:rFonts w:cs="Arial"/>
              <w:bCs/>
            </w:rPr>
            <w:t>Job Aid</w:t>
          </w:r>
        </w:p>
      </w:tc>
      <w:tc>
        <w:tcPr>
          <w:tcW w:w="1699" w:type="pct"/>
          <w:vAlign w:val="center"/>
        </w:tcPr>
        <w:p w14:paraId="45F324B6" w14:textId="1BC1B0F3" w:rsidR="00BB2431" w:rsidRDefault="00FF6E5B" w:rsidP="00240449">
          <w:pPr>
            <w:pStyle w:val="Header"/>
            <w:jc w:val="right"/>
            <w:rPr>
              <w:rFonts w:cs="Arial"/>
            </w:rPr>
          </w:pPr>
          <w:r>
            <w:rPr>
              <w:rFonts w:cs="Arial"/>
              <w:noProof/>
            </w:rPr>
            <w:drawing>
              <wp:inline distT="0" distB="0" distL="0" distR="0" wp14:anchorId="19A36712" wp14:editId="2174DFFD">
                <wp:extent cx="1546860" cy="41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6860" cy="419100"/>
                        </a:xfrm>
                        <a:prstGeom prst="rect">
                          <a:avLst/>
                        </a:prstGeom>
                        <a:noFill/>
                        <a:ln>
                          <a:noFill/>
                        </a:ln>
                      </pic:spPr>
                    </pic:pic>
                  </a:graphicData>
                </a:graphic>
              </wp:inline>
            </w:drawing>
          </w:r>
        </w:p>
      </w:tc>
    </w:tr>
  </w:tbl>
  <w:p w14:paraId="367B33F2" w14:textId="77777777" w:rsidR="00BB2431" w:rsidRPr="00B86AE6" w:rsidRDefault="00BB2431" w:rsidP="00811D4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C3B6B" w14:textId="4484BAC3" w:rsidR="00A338E4" w:rsidRPr="00BA56B8" w:rsidRDefault="00FF6E5B" w:rsidP="00A338E4">
    <w:pPr>
      <w:tabs>
        <w:tab w:val="center" w:pos="4320"/>
        <w:tab w:val="right" w:pos="8640"/>
      </w:tabs>
      <w:spacing w:before="120"/>
    </w:pPr>
    <w:r>
      <w:rPr>
        <w:noProof/>
      </w:rPr>
      <mc:AlternateContent>
        <mc:Choice Requires="wps">
          <w:drawing>
            <wp:anchor distT="0" distB="0" distL="114300" distR="114300" simplePos="0" relativeHeight="251657216" behindDoc="0" locked="0" layoutInCell="1" allowOverlap="1" wp14:anchorId="2CB5E552" wp14:editId="6FAFC0CF">
              <wp:simplePos x="0" y="0"/>
              <wp:positionH relativeFrom="column">
                <wp:posOffset>341630</wp:posOffset>
              </wp:positionH>
              <wp:positionV relativeFrom="paragraph">
                <wp:posOffset>69215</wp:posOffset>
              </wp:positionV>
              <wp:extent cx="5832475" cy="7715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2475" cy="771525"/>
                      </a:xfrm>
                      <a:prstGeom prst="rect">
                        <a:avLst/>
                      </a:prstGeom>
                      <a:noFill/>
                      <a:ln w="9525">
                        <a:noFill/>
                        <a:miter lim="800000"/>
                        <a:headEnd/>
                        <a:tailEnd/>
                      </a:ln>
                    </wps:spPr>
                    <wps:txbx>
                      <w:txbxContent>
                        <w:p w14:paraId="4EA08C09" w14:textId="77777777" w:rsidR="00A338E4" w:rsidRDefault="00A338E4" w:rsidP="00A338E4">
                          <w:pPr>
                            <w:jc w:val="center"/>
                            <w:rPr>
                              <w:b/>
                              <w:sz w:val="28"/>
                              <w:szCs w:val="28"/>
                            </w:rPr>
                          </w:pPr>
                          <w:r w:rsidRPr="00996C68">
                            <w:rPr>
                              <w:rFonts w:ascii="Calibri" w:hAnsi="Calibri" w:cs="Arial"/>
                              <w:b/>
                              <w:bCs/>
                              <w:noProof/>
                              <w:sz w:val="32"/>
                              <w:szCs w:val="32"/>
                            </w:rPr>
                            <w:t>State of Kansas</w:t>
                          </w:r>
                        </w:p>
                        <w:p w14:paraId="0029193A" w14:textId="77777777" w:rsidR="00A338E4" w:rsidRPr="00D93A0E" w:rsidRDefault="00A338E4" w:rsidP="00A338E4">
                          <w:pPr>
                            <w:jc w:val="center"/>
                            <w:rPr>
                              <w:rFonts w:ascii="Verdana" w:hAnsi="Verdana"/>
                              <w:b/>
                              <w:sz w:val="28"/>
                              <w:szCs w:val="28"/>
                            </w:rPr>
                          </w:pPr>
                          <w:r w:rsidRPr="00D93A0E">
                            <w:rPr>
                              <w:rFonts w:ascii="Verdana" w:hAnsi="Verdana"/>
                              <w:b/>
                              <w:sz w:val="28"/>
                              <w:szCs w:val="28"/>
                            </w:rPr>
                            <w:t>Approving ChartField Requests</w:t>
                          </w:r>
                        </w:p>
                        <w:p w14:paraId="43B98563" w14:textId="77777777" w:rsidR="00A338E4" w:rsidRPr="00BA56B8" w:rsidRDefault="00A338E4" w:rsidP="00A338E4">
                          <w:pPr>
                            <w:jc w:val="center"/>
                            <w:rPr>
                              <w:b/>
                              <w:sz w:val="28"/>
                              <w:szCs w:val="28"/>
                            </w:rPr>
                          </w:pPr>
                          <w:r w:rsidRPr="00996C68">
                            <w:rPr>
                              <w:rFonts w:ascii="Calibri" w:hAnsi="Calibri" w:cs="Arial"/>
                              <w:b/>
                              <w:bCs/>
                              <w:i/>
                              <w:sz w:val="20"/>
                              <w:szCs w:val="20"/>
                            </w:rPr>
                            <w:t>Statewide Management, Accounting and Reporting To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B5E552" id="_x0000_t202" coordsize="21600,21600" o:spt="202" path="m,l,21600r21600,l21600,xe">
              <v:stroke joinstyle="miter"/>
              <v:path gradientshapeok="t" o:connecttype="rect"/>
            </v:shapetype>
            <v:shape id="Text Box 2" o:spid="_x0000_s1026" type="#_x0000_t202" style="position:absolute;margin-left:26.9pt;margin-top:5.45pt;width:459.25pt;height:60.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" filled="f" stroked="f">
              <v:textbox>
                <w:txbxContent>
                  <w:p w14:paraId="4EA08C09" w14:textId="77777777" w:rsidR="00A338E4" w:rsidRDefault="00A338E4" w:rsidP="00A338E4">
                    <w:pPr>
                      <w:jc w:val="center"/>
                      <w:rPr>
                        <w:b/>
                        <w:sz w:val="28"/>
                        <w:szCs w:val="28"/>
                      </w:rPr>
                    </w:pPr>
                    <w:r w:rsidRPr="00996C68">
                      <w:rPr>
                        <w:rFonts w:ascii="Calibri" w:hAnsi="Calibri" w:cs="Arial"/>
                        <w:b/>
                        <w:bCs/>
                        <w:noProof/>
                        <w:sz w:val="32"/>
                        <w:szCs w:val="32"/>
                      </w:rPr>
                      <w:t>State of Kansas</w:t>
                    </w:r>
                  </w:p>
                  <w:p w14:paraId="0029193A" w14:textId="77777777" w:rsidR="00A338E4" w:rsidRPr="00D93A0E" w:rsidRDefault="00A338E4" w:rsidP="00A338E4">
                    <w:pPr>
                      <w:jc w:val="center"/>
                      <w:rPr>
                        <w:rFonts w:ascii="Verdana" w:hAnsi="Verdana"/>
                        <w:b/>
                        <w:sz w:val="28"/>
                        <w:szCs w:val="28"/>
                      </w:rPr>
                    </w:pPr>
                    <w:r w:rsidRPr="00D93A0E">
                      <w:rPr>
                        <w:rFonts w:ascii="Verdana" w:hAnsi="Verdana"/>
                        <w:b/>
                        <w:sz w:val="28"/>
                        <w:szCs w:val="28"/>
                      </w:rPr>
                      <w:t>Approving ChartField Requests</w:t>
                    </w:r>
                  </w:p>
                  <w:p w14:paraId="43B98563" w14:textId="77777777" w:rsidR="00A338E4" w:rsidRPr="00BA56B8" w:rsidRDefault="00A338E4" w:rsidP="00A338E4">
                    <w:pPr>
                      <w:jc w:val="center"/>
                      <w:rPr>
                        <w:b/>
                        <w:sz w:val="28"/>
                        <w:szCs w:val="28"/>
                      </w:rPr>
                    </w:pPr>
                    <w:r w:rsidRPr="00996C68">
                      <w:rPr>
                        <w:rFonts w:ascii="Calibri" w:hAnsi="Calibri" w:cs="Arial"/>
                        <w:b/>
                        <w:bCs/>
                        <w:i/>
                        <w:sz w:val="20"/>
                        <w:szCs w:val="20"/>
                      </w:rPr>
                      <w:t>Statewide Management, Accounting and Reporting Tool</w:t>
                    </w:r>
                  </w:p>
                </w:txbxContent>
              </v:textbox>
            </v:shape>
          </w:pict>
        </mc:Fallback>
      </mc:AlternateContent>
    </w:r>
    <w:r w:rsidR="00A338E4">
      <w:rPr>
        <w:noProof/>
      </w:rPr>
      <w:drawing>
        <wp:inline distT="0" distB="0" distL="0" distR="0" wp14:anchorId="592B5514" wp14:editId="6E6BB562">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object w:dxaOrig="1440" w:dyaOrig="1440" w14:anchorId="351A5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04"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4104" DrawAspect="Content" ObjectID="_1682102679" r:id="rId3"/>
      </w:object>
    </w:r>
  </w:p>
  <w:p w14:paraId="7DB052C1" w14:textId="77777777" w:rsidR="00A338E4" w:rsidRDefault="00A3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A3CEC0C"/>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BC66250E"/>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2C809286"/>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5B0C763A"/>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64684F3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E72AB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5D012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3C82A4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40CE882"/>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8BAA59B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3" w15:restartNumberingAfterBreak="0">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15:restartNumberingAfterBreak="0">
    <w:nsid w:val="39B87FE0"/>
    <w:multiLevelType w:val="multilevel"/>
    <w:tmpl w:val="1298C554"/>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5" w15:restartNumberingAfterBreak="0">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15:restartNumberingAfterBreak="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2020BE"/>
    <w:multiLevelType w:val="hybridMultilevel"/>
    <w:tmpl w:val="6AF49A98"/>
    <w:lvl w:ilvl="0" w:tplc="040E0009">
      <w:start w:val="1"/>
      <w:numFmt w:val="bullet"/>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2E92E68"/>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12"/>
  </w:num>
  <w:num w:numId="2">
    <w:abstractNumId w:val="13"/>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0"/>
  </w:num>
  <w:num w:numId="17">
    <w:abstractNumId w:val="14"/>
  </w:num>
  <w:num w:numId="18">
    <w:abstractNumId w:val="19"/>
  </w:num>
  <w:num w:numId="1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noPunctuationKerning/>
  <w:characterSpacingControl w:val="doNotCompress"/>
  <w:hdrShapeDefaults>
    <o:shapedefaults v:ext="edit" spidmax="4107"/>
    <o:shapelayout v:ext="edit">
      <o:idmap v:ext="edit" data="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LastUsedBookmarkIndex" w:val="2"/>
    <w:docVar w:name="ToolbarPosition" w:val="1"/>
  </w:docVars>
  <w:rsids>
    <w:rsidRoot w:val="0000401A"/>
    <w:rsid w:val="00002A00"/>
    <w:rsid w:val="0000401A"/>
    <w:rsid w:val="000049FE"/>
    <w:rsid w:val="00005A02"/>
    <w:rsid w:val="000110FF"/>
    <w:rsid w:val="00011194"/>
    <w:rsid w:val="00014A36"/>
    <w:rsid w:val="00022156"/>
    <w:rsid w:val="0002266D"/>
    <w:rsid w:val="00024A7E"/>
    <w:rsid w:val="0003052F"/>
    <w:rsid w:val="0003719F"/>
    <w:rsid w:val="00040704"/>
    <w:rsid w:val="000601A1"/>
    <w:rsid w:val="00060EC8"/>
    <w:rsid w:val="00063EFF"/>
    <w:rsid w:val="0006506B"/>
    <w:rsid w:val="000661A8"/>
    <w:rsid w:val="00071E30"/>
    <w:rsid w:val="0007269D"/>
    <w:rsid w:val="000739B0"/>
    <w:rsid w:val="00075A6E"/>
    <w:rsid w:val="00077A46"/>
    <w:rsid w:val="00080B70"/>
    <w:rsid w:val="000840BD"/>
    <w:rsid w:val="0008519F"/>
    <w:rsid w:val="0008583E"/>
    <w:rsid w:val="00085B62"/>
    <w:rsid w:val="000951AE"/>
    <w:rsid w:val="000957BB"/>
    <w:rsid w:val="00096056"/>
    <w:rsid w:val="00096A7B"/>
    <w:rsid w:val="000A2BC4"/>
    <w:rsid w:val="000A3A05"/>
    <w:rsid w:val="000B12F7"/>
    <w:rsid w:val="000B6872"/>
    <w:rsid w:val="000C2530"/>
    <w:rsid w:val="000C39A0"/>
    <w:rsid w:val="000D132D"/>
    <w:rsid w:val="000D332B"/>
    <w:rsid w:val="000D5942"/>
    <w:rsid w:val="000E4930"/>
    <w:rsid w:val="000E4C02"/>
    <w:rsid w:val="000E4DD7"/>
    <w:rsid w:val="000E550B"/>
    <w:rsid w:val="000F05F0"/>
    <w:rsid w:val="000F20E6"/>
    <w:rsid w:val="000F2C7E"/>
    <w:rsid w:val="000F4562"/>
    <w:rsid w:val="000F58AB"/>
    <w:rsid w:val="00105576"/>
    <w:rsid w:val="00110872"/>
    <w:rsid w:val="00111AFB"/>
    <w:rsid w:val="00112811"/>
    <w:rsid w:val="00116EBA"/>
    <w:rsid w:val="001201BD"/>
    <w:rsid w:val="00121787"/>
    <w:rsid w:val="0012380D"/>
    <w:rsid w:val="001321AF"/>
    <w:rsid w:val="00132B20"/>
    <w:rsid w:val="00133FA8"/>
    <w:rsid w:val="00133FEB"/>
    <w:rsid w:val="00140E4D"/>
    <w:rsid w:val="00142AE7"/>
    <w:rsid w:val="0014469F"/>
    <w:rsid w:val="00146588"/>
    <w:rsid w:val="00154936"/>
    <w:rsid w:val="001570E2"/>
    <w:rsid w:val="001579D4"/>
    <w:rsid w:val="00160DF1"/>
    <w:rsid w:val="00162E16"/>
    <w:rsid w:val="001632D6"/>
    <w:rsid w:val="00163EC4"/>
    <w:rsid w:val="00164F56"/>
    <w:rsid w:val="0016528E"/>
    <w:rsid w:val="00165F93"/>
    <w:rsid w:val="00167A38"/>
    <w:rsid w:val="00167FA7"/>
    <w:rsid w:val="0017193B"/>
    <w:rsid w:val="00174631"/>
    <w:rsid w:val="001747A7"/>
    <w:rsid w:val="001760FF"/>
    <w:rsid w:val="001770D3"/>
    <w:rsid w:val="00182109"/>
    <w:rsid w:val="0018254D"/>
    <w:rsid w:val="00183E0F"/>
    <w:rsid w:val="00183E20"/>
    <w:rsid w:val="00186C85"/>
    <w:rsid w:val="001A0322"/>
    <w:rsid w:val="001A0E04"/>
    <w:rsid w:val="001A2AB4"/>
    <w:rsid w:val="001B02F0"/>
    <w:rsid w:val="001B22FD"/>
    <w:rsid w:val="001C156C"/>
    <w:rsid w:val="001C45FF"/>
    <w:rsid w:val="001C4701"/>
    <w:rsid w:val="001D2466"/>
    <w:rsid w:val="001D63F4"/>
    <w:rsid w:val="001F3E71"/>
    <w:rsid w:val="00202E97"/>
    <w:rsid w:val="00204D8B"/>
    <w:rsid w:val="002061CF"/>
    <w:rsid w:val="00212A44"/>
    <w:rsid w:val="0021440D"/>
    <w:rsid w:val="002200F5"/>
    <w:rsid w:val="0022616F"/>
    <w:rsid w:val="002266F4"/>
    <w:rsid w:val="00230CA3"/>
    <w:rsid w:val="0023707C"/>
    <w:rsid w:val="00240449"/>
    <w:rsid w:val="0024695C"/>
    <w:rsid w:val="00246AB4"/>
    <w:rsid w:val="00250359"/>
    <w:rsid w:val="00255566"/>
    <w:rsid w:val="00256A66"/>
    <w:rsid w:val="00256C32"/>
    <w:rsid w:val="00261CCA"/>
    <w:rsid w:val="002705EA"/>
    <w:rsid w:val="0027221D"/>
    <w:rsid w:val="002729C1"/>
    <w:rsid w:val="00276E86"/>
    <w:rsid w:val="00280C53"/>
    <w:rsid w:val="00280CE3"/>
    <w:rsid w:val="00281606"/>
    <w:rsid w:val="002839E1"/>
    <w:rsid w:val="00295DD5"/>
    <w:rsid w:val="00295F7D"/>
    <w:rsid w:val="002A0CA0"/>
    <w:rsid w:val="002A1588"/>
    <w:rsid w:val="002B5121"/>
    <w:rsid w:val="002C05F6"/>
    <w:rsid w:val="002C1F40"/>
    <w:rsid w:val="002C3207"/>
    <w:rsid w:val="002D047E"/>
    <w:rsid w:val="002D51A0"/>
    <w:rsid w:val="002D6033"/>
    <w:rsid w:val="002D6092"/>
    <w:rsid w:val="002D65B6"/>
    <w:rsid w:val="002E1F82"/>
    <w:rsid w:val="002E3A36"/>
    <w:rsid w:val="002E3A46"/>
    <w:rsid w:val="002F28F5"/>
    <w:rsid w:val="002F4938"/>
    <w:rsid w:val="002F7527"/>
    <w:rsid w:val="003010B0"/>
    <w:rsid w:val="003010BB"/>
    <w:rsid w:val="00301871"/>
    <w:rsid w:val="0030232E"/>
    <w:rsid w:val="00306F42"/>
    <w:rsid w:val="00310625"/>
    <w:rsid w:val="00310A43"/>
    <w:rsid w:val="00317802"/>
    <w:rsid w:val="00317BCA"/>
    <w:rsid w:val="003213C4"/>
    <w:rsid w:val="00321DB3"/>
    <w:rsid w:val="00325DE2"/>
    <w:rsid w:val="003263E0"/>
    <w:rsid w:val="0033027F"/>
    <w:rsid w:val="0033103D"/>
    <w:rsid w:val="00331D8A"/>
    <w:rsid w:val="0033527C"/>
    <w:rsid w:val="003406D4"/>
    <w:rsid w:val="00340E7C"/>
    <w:rsid w:val="00341335"/>
    <w:rsid w:val="003501D1"/>
    <w:rsid w:val="00356197"/>
    <w:rsid w:val="003564B1"/>
    <w:rsid w:val="00372616"/>
    <w:rsid w:val="0037426F"/>
    <w:rsid w:val="00375750"/>
    <w:rsid w:val="00375AC2"/>
    <w:rsid w:val="00381E2E"/>
    <w:rsid w:val="003857EE"/>
    <w:rsid w:val="00386EBD"/>
    <w:rsid w:val="003927CE"/>
    <w:rsid w:val="00392AA7"/>
    <w:rsid w:val="003947DB"/>
    <w:rsid w:val="00394EF4"/>
    <w:rsid w:val="00396203"/>
    <w:rsid w:val="00397A43"/>
    <w:rsid w:val="003A0B4D"/>
    <w:rsid w:val="003A1B01"/>
    <w:rsid w:val="003A2F75"/>
    <w:rsid w:val="003A7538"/>
    <w:rsid w:val="003B3484"/>
    <w:rsid w:val="003B460E"/>
    <w:rsid w:val="003B47E1"/>
    <w:rsid w:val="003C1DB0"/>
    <w:rsid w:val="003C61D5"/>
    <w:rsid w:val="003D210E"/>
    <w:rsid w:val="003D40F8"/>
    <w:rsid w:val="003E3B4E"/>
    <w:rsid w:val="003E6F46"/>
    <w:rsid w:val="003F07DA"/>
    <w:rsid w:val="003F35C4"/>
    <w:rsid w:val="003F378C"/>
    <w:rsid w:val="003F516C"/>
    <w:rsid w:val="003F5BC0"/>
    <w:rsid w:val="00401E0E"/>
    <w:rsid w:val="00402B58"/>
    <w:rsid w:val="00404A95"/>
    <w:rsid w:val="0040683C"/>
    <w:rsid w:val="004074F5"/>
    <w:rsid w:val="00407DC3"/>
    <w:rsid w:val="00410A91"/>
    <w:rsid w:val="0041228E"/>
    <w:rsid w:val="00414AAB"/>
    <w:rsid w:val="004214F0"/>
    <w:rsid w:val="00422C17"/>
    <w:rsid w:val="00423C55"/>
    <w:rsid w:val="00425865"/>
    <w:rsid w:val="00426E62"/>
    <w:rsid w:val="00427DB9"/>
    <w:rsid w:val="004310E1"/>
    <w:rsid w:val="00431EDC"/>
    <w:rsid w:val="0043295F"/>
    <w:rsid w:val="0043659D"/>
    <w:rsid w:val="00441F3C"/>
    <w:rsid w:val="00443BEF"/>
    <w:rsid w:val="004542C2"/>
    <w:rsid w:val="00463E72"/>
    <w:rsid w:val="0047353D"/>
    <w:rsid w:val="0047765D"/>
    <w:rsid w:val="004847A3"/>
    <w:rsid w:val="00491572"/>
    <w:rsid w:val="0049297B"/>
    <w:rsid w:val="0049328A"/>
    <w:rsid w:val="00496086"/>
    <w:rsid w:val="004A0A02"/>
    <w:rsid w:val="004A3C28"/>
    <w:rsid w:val="004A4F64"/>
    <w:rsid w:val="004A641E"/>
    <w:rsid w:val="004A667F"/>
    <w:rsid w:val="004A787E"/>
    <w:rsid w:val="004A7BFC"/>
    <w:rsid w:val="004B31DC"/>
    <w:rsid w:val="004B4599"/>
    <w:rsid w:val="004B6D18"/>
    <w:rsid w:val="004C2287"/>
    <w:rsid w:val="004D2F03"/>
    <w:rsid w:val="004E42D7"/>
    <w:rsid w:val="004F1E86"/>
    <w:rsid w:val="004F40A0"/>
    <w:rsid w:val="004F6DE7"/>
    <w:rsid w:val="004F76BD"/>
    <w:rsid w:val="00501EE5"/>
    <w:rsid w:val="00502B16"/>
    <w:rsid w:val="00503488"/>
    <w:rsid w:val="00505AAC"/>
    <w:rsid w:val="00506139"/>
    <w:rsid w:val="00507D5E"/>
    <w:rsid w:val="00510B91"/>
    <w:rsid w:val="005114AD"/>
    <w:rsid w:val="00515CD7"/>
    <w:rsid w:val="005162F4"/>
    <w:rsid w:val="005168DD"/>
    <w:rsid w:val="00517795"/>
    <w:rsid w:val="0052367D"/>
    <w:rsid w:val="00525A0B"/>
    <w:rsid w:val="00533317"/>
    <w:rsid w:val="005345AC"/>
    <w:rsid w:val="00537500"/>
    <w:rsid w:val="0054192D"/>
    <w:rsid w:val="00541D8A"/>
    <w:rsid w:val="00550805"/>
    <w:rsid w:val="00551340"/>
    <w:rsid w:val="005611E8"/>
    <w:rsid w:val="00561AA1"/>
    <w:rsid w:val="00561F43"/>
    <w:rsid w:val="00562C9F"/>
    <w:rsid w:val="00566EEE"/>
    <w:rsid w:val="00567895"/>
    <w:rsid w:val="005724BA"/>
    <w:rsid w:val="00580C6E"/>
    <w:rsid w:val="00580D95"/>
    <w:rsid w:val="00583FFC"/>
    <w:rsid w:val="00584376"/>
    <w:rsid w:val="005847D7"/>
    <w:rsid w:val="005850DB"/>
    <w:rsid w:val="00586649"/>
    <w:rsid w:val="00587113"/>
    <w:rsid w:val="00590706"/>
    <w:rsid w:val="00593872"/>
    <w:rsid w:val="00595357"/>
    <w:rsid w:val="005A2B31"/>
    <w:rsid w:val="005A5085"/>
    <w:rsid w:val="005A5CB4"/>
    <w:rsid w:val="005A6411"/>
    <w:rsid w:val="005B3457"/>
    <w:rsid w:val="005B4860"/>
    <w:rsid w:val="005B49FE"/>
    <w:rsid w:val="005B6DBE"/>
    <w:rsid w:val="005C61A3"/>
    <w:rsid w:val="005C6C26"/>
    <w:rsid w:val="005D099C"/>
    <w:rsid w:val="005D3C0E"/>
    <w:rsid w:val="005D7CBB"/>
    <w:rsid w:val="005E0111"/>
    <w:rsid w:val="005E1ADC"/>
    <w:rsid w:val="005F0399"/>
    <w:rsid w:val="005F12C6"/>
    <w:rsid w:val="005F5ECD"/>
    <w:rsid w:val="005F6729"/>
    <w:rsid w:val="006014B9"/>
    <w:rsid w:val="00611011"/>
    <w:rsid w:val="00612DC7"/>
    <w:rsid w:val="0061529F"/>
    <w:rsid w:val="00616E2E"/>
    <w:rsid w:val="006175B7"/>
    <w:rsid w:val="006179C6"/>
    <w:rsid w:val="00620541"/>
    <w:rsid w:val="00622389"/>
    <w:rsid w:val="0062728D"/>
    <w:rsid w:val="00632CD7"/>
    <w:rsid w:val="006355C4"/>
    <w:rsid w:val="00646E12"/>
    <w:rsid w:val="00652E8D"/>
    <w:rsid w:val="00656C8C"/>
    <w:rsid w:val="00657ED0"/>
    <w:rsid w:val="00662450"/>
    <w:rsid w:val="006672D7"/>
    <w:rsid w:val="00672E70"/>
    <w:rsid w:val="0067644E"/>
    <w:rsid w:val="006774F2"/>
    <w:rsid w:val="00677A74"/>
    <w:rsid w:val="006814F9"/>
    <w:rsid w:val="00681719"/>
    <w:rsid w:val="00682EF2"/>
    <w:rsid w:val="00683DAF"/>
    <w:rsid w:val="00683F9F"/>
    <w:rsid w:val="00686750"/>
    <w:rsid w:val="006908C6"/>
    <w:rsid w:val="006923B8"/>
    <w:rsid w:val="00693544"/>
    <w:rsid w:val="0069601D"/>
    <w:rsid w:val="006A4132"/>
    <w:rsid w:val="006B25E7"/>
    <w:rsid w:val="006B7D01"/>
    <w:rsid w:val="006B7E09"/>
    <w:rsid w:val="006C01F5"/>
    <w:rsid w:val="006C450D"/>
    <w:rsid w:val="006C6DBC"/>
    <w:rsid w:val="006D09D7"/>
    <w:rsid w:val="006D3931"/>
    <w:rsid w:val="006D7238"/>
    <w:rsid w:val="006D73FC"/>
    <w:rsid w:val="006E029A"/>
    <w:rsid w:val="006E04F7"/>
    <w:rsid w:val="006E31DA"/>
    <w:rsid w:val="006E3D29"/>
    <w:rsid w:val="006F09F5"/>
    <w:rsid w:val="006F0EC7"/>
    <w:rsid w:val="006F16CC"/>
    <w:rsid w:val="006F5570"/>
    <w:rsid w:val="00700C05"/>
    <w:rsid w:val="007061F3"/>
    <w:rsid w:val="007069CB"/>
    <w:rsid w:val="00706C50"/>
    <w:rsid w:val="00707791"/>
    <w:rsid w:val="0071236F"/>
    <w:rsid w:val="007137DE"/>
    <w:rsid w:val="00723B86"/>
    <w:rsid w:val="00724EBA"/>
    <w:rsid w:val="007322E1"/>
    <w:rsid w:val="0073423B"/>
    <w:rsid w:val="007376C9"/>
    <w:rsid w:val="00740EA8"/>
    <w:rsid w:val="00750AFC"/>
    <w:rsid w:val="00750E2B"/>
    <w:rsid w:val="00753BCB"/>
    <w:rsid w:val="007632BF"/>
    <w:rsid w:val="00763DF9"/>
    <w:rsid w:val="007658B2"/>
    <w:rsid w:val="00766733"/>
    <w:rsid w:val="007742E7"/>
    <w:rsid w:val="0077642C"/>
    <w:rsid w:val="00776ED0"/>
    <w:rsid w:val="00790C99"/>
    <w:rsid w:val="00794954"/>
    <w:rsid w:val="0079748F"/>
    <w:rsid w:val="007A15A5"/>
    <w:rsid w:val="007A279B"/>
    <w:rsid w:val="007A4841"/>
    <w:rsid w:val="007A77E3"/>
    <w:rsid w:val="007B0B37"/>
    <w:rsid w:val="007B6125"/>
    <w:rsid w:val="007B6457"/>
    <w:rsid w:val="007B7660"/>
    <w:rsid w:val="007C1C2B"/>
    <w:rsid w:val="007C247F"/>
    <w:rsid w:val="007C25E2"/>
    <w:rsid w:val="007C2A16"/>
    <w:rsid w:val="007C2AB6"/>
    <w:rsid w:val="007C4D40"/>
    <w:rsid w:val="007C5C5D"/>
    <w:rsid w:val="007D03E2"/>
    <w:rsid w:val="007D1152"/>
    <w:rsid w:val="007D2531"/>
    <w:rsid w:val="007D2BB5"/>
    <w:rsid w:val="007D34AF"/>
    <w:rsid w:val="007D5F13"/>
    <w:rsid w:val="007D6E5F"/>
    <w:rsid w:val="007D7092"/>
    <w:rsid w:val="007E0E3B"/>
    <w:rsid w:val="007E1A72"/>
    <w:rsid w:val="007E57BB"/>
    <w:rsid w:val="007E62C4"/>
    <w:rsid w:val="007F5A25"/>
    <w:rsid w:val="007F6E0F"/>
    <w:rsid w:val="007F711B"/>
    <w:rsid w:val="007F7E56"/>
    <w:rsid w:val="0080271B"/>
    <w:rsid w:val="0080316E"/>
    <w:rsid w:val="00804B94"/>
    <w:rsid w:val="00804E4B"/>
    <w:rsid w:val="00807549"/>
    <w:rsid w:val="008110BE"/>
    <w:rsid w:val="00811D44"/>
    <w:rsid w:val="008132AA"/>
    <w:rsid w:val="008137D5"/>
    <w:rsid w:val="00813B5F"/>
    <w:rsid w:val="00814C9B"/>
    <w:rsid w:val="008159A9"/>
    <w:rsid w:val="0081674C"/>
    <w:rsid w:val="00821BFF"/>
    <w:rsid w:val="008228F9"/>
    <w:rsid w:val="00822F22"/>
    <w:rsid w:val="0082332E"/>
    <w:rsid w:val="008302E3"/>
    <w:rsid w:val="008324BF"/>
    <w:rsid w:val="0083394A"/>
    <w:rsid w:val="00833C70"/>
    <w:rsid w:val="008345BC"/>
    <w:rsid w:val="00843529"/>
    <w:rsid w:val="00844930"/>
    <w:rsid w:val="008464DE"/>
    <w:rsid w:val="00846915"/>
    <w:rsid w:val="00847B50"/>
    <w:rsid w:val="008531A7"/>
    <w:rsid w:val="00854994"/>
    <w:rsid w:val="0085536C"/>
    <w:rsid w:val="00855DD8"/>
    <w:rsid w:val="00857ED9"/>
    <w:rsid w:val="008604AF"/>
    <w:rsid w:val="00864007"/>
    <w:rsid w:val="008655D0"/>
    <w:rsid w:val="00865E0C"/>
    <w:rsid w:val="008715DD"/>
    <w:rsid w:val="00872456"/>
    <w:rsid w:val="008734C8"/>
    <w:rsid w:val="00876E96"/>
    <w:rsid w:val="008803A4"/>
    <w:rsid w:val="0088060B"/>
    <w:rsid w:val="00883D69"/>
    <w:rsid w:val="00884458"/>
    <w:rsid w:val="0088717D"/>
    <w:rsid w:val="008904C3"/>
    <w:rsid w:val="00891892"/>
    <w:rsid w:val="00893DE2"/>
    <w:rsid w:val="00893FF6"/>
    <w:rsid w:val="00894C85"/>
    <w:rsid w:val="008965FC"/>
    <w:rsid w:val="008969A7"/>
    <w:rsid w:val="008A1945"/>
    <w:rsid w:val="008A214D"/>
    <w:rsid w:val="008A6465"/>
    <w:rsid w:val="008A7BA7"/>
    <w:rsid w:val="008B1E90"/>
    <w:rsid w:val="008B262F"/>
    <w:rsid w:val="008B380E"/>
    <w:rsid w:val="008B3F87"/>
    <w:rsid w:val="008B46CF"/>
    <w:rsid w:val="008C16CE"/>
    <w:rsid w:val="008C1AB4"/>
    <w:rsid w:val="008C2EC1"/>
    <w:rsid w:val="008C46F8"/>
    <w:rsid w:val="008C54F2"/>
    <w:rsid w:val="008D34FF"/>
    <w:rsid w:val="008D4B88"/>
    <w:rsid w:val="008D59E5"/>
    <w:rsid w:val="008D79D2"/>
    <w:rsid w:val="008E4366"/>
    <w:rsid w:val="008E4E0C"/>
    <w:rsid w:val="008E5DC3"/>
    <w:rsid w:val="008F48F3"/>
    <w:rsid w:val="0090492E"/>
    <w:rsid w:val="00904A65"/>
    <w:rsid w:val="009110A0"/>
    <w:rsid w:val="00911536"/>
    <w:rsid w:val="00912139"/>
    <w:rsid w:val="00912349"/>
    <w:rsid w:val="00912FF5"/>
    <w:rsid w:val="00924BF2"/>
    <w:rsid w:val="00925153"/>
    <w:rsid w:val="00926DE9"/>
    <w:rsid w:val="0092763A"/>
    <w:rsid w:val="009307E6"/>
    <w:rsid w:val="0093260A"/>
    <w:rsid w:val="009354D5"/>
    <w:rsid w:val="00943FED"/>
    <w:rsid w:val="0094693A"/>
    <w:rsid w:val="00946B57"/>
    <w:rsid w:val="009522BB"/>
    <w:rsid w:val="00953F7A"/>
    <w:rsid w:val="00962E7D"/>
    <w:rsid w:val="009712D1"/>
    <w:rsid w:val="00973BC3"/>
    <w:rsid w:val="00973C03"/>
    <w:rsid w:val="00975D7C"/>
    <w:rsid w:val="009873E7"/>
    <w:rsid w:val="00997585"/>
    <w:rsid w:val="009A0CE4"/>
    <w:rsid w:val="009A14C7"/>
    <w:rsid w:val="009A6C38"/>
    <w:rsid w:val="009B1013"/>
    <w:rsid w:val="009B5387"/>
    <w:rsid w:val="009B7412"/>
    <w:rsid w:val="009C393D"/>
    <w:rsid w:val="009C4539"/>
    <w:rsid w:val="009C779D"/>
    <w:rsid w:val="009D0264"/>
    <w:rsid w:val="009D0714"/>
    <w:rsid w:val="009D1B68"/>
    <w:rsid w:val="009D29A0"/>
    <w:rsid w:val="009D593E"/>
    <w:rsid w:val="009D5EC1"/>
    <w:rsid w:val="009D6549"/>
    <w:rsid w:val="009E79A4"/>
    <w:rsid w:val="009F0FD4"/>
    <w:rsid w:val="009F1B0B"/>
    <w:rsid w:val="009F50BA"/>
    <w:rsid w:val="00A00454"/>
    <w:rsid w:val="00A03772"/>
    <w:rsid w:val="00A04C2F"/>
    <w:rsid w:val="00A05C0E"/>
    <w:rsid w:val="00A05D33"/>
    <w:rsid w:val="00A07896"/>
    <w:rsid w:val="00A237B0"/>
    <w:rsid w:val="00A24719"/>
    <w:rsid w:val="00A338E4"/>
    <w:rsid w:val="00A33C5C"/>
    <w:rsid w:val="00A34127"/>
    <w:rsid w:val="00A3553D"/>
    <w:rsid w:val="00A35BF8"/>
    <w:rsid w:val="00A431DF"/>
    <w:rsid w:val="00A46A30"/>
    <w:rsid w:val="00A479D0"/>
    <w:rsid w:val="00A547F5"/>
    <w:rsid w:val="00A55125"/>
    <w:rsid w:val="00A60468"/>
    <w:rsid w:val="00A63550"/>
    <w:rsid w:val="00A66CD7"/>
    <w:rsid w:val="00A731F2"/>
    <w:rsid w:val="00A74AD7"/>
    <w:rsid w:val="00A81670"/>
    <w:rsid w:val="00A94EEF"/>
    <w:rsid w:val="00AA03AA"/>
    <w:rsid w:val="00AA2139"/>
    <w:rsid w:val="00AA36E2"/>
    <w:rsid w:val="00AC3085"/>
    <w:rsid w:val="00AD2447"/>
    <w:rsid w:val="00AD3F9A"/>
    <w:rsid w:val="00AD4F4F"/>
    <w:rsid w:val="00AE1763"/>
    <w:rsid w:val="00AE3208"/>
    <w:rsid w:val="00AE379C"/>
    <w:rsid w:val="00AF0096"/>
    <w:rsid w:val="00AF32E3"/>
    <w:rsid w:val="00AF3F46"/>
    <w:rsid w:val="00AF66A4"/>
    <w:rsid w:val="00B02D78"/>
    <w:rsid w:val="00B13B42"/>
    <w:rsid w:val="00B1409D"/>
    <w:rsid w:val="00B22269"/>
    <w:rsid w:val="00B22F9A"/>
    <w:rsid w:val="00B26FC6"/>
    <w:rsid w:val="00B30B24"/>
    <w:rsid w:val="00B358D5"/>
    <w:rsid w:val="00B37289"/>
    <w:rsid w:val="00B37ACF"/>
    <w:rsid w:val="00B40366"/>
    <w:rsid w:val="00B42080"/>
    <w:rsid w:val="00B44E9C"/>
    <w:rsid w:val="00B52BCF"/>
    <w:rsid w:val="00B53ECE"/>
    <w:rsid w:val="00B548F8"/>
    <w:rsid w:val="00B60E28"/>
    <w:rsid w:val="00B642B6"/>
    <w:rsid w:val="00B65B4C"/>
    <w:rsid w:val="00B76BDB"/>
    <w:rsid w:val="00B77DD1"/>
    <w:rsid w:val="00B804FD"/>
    <w:rsid w:val="00B82799"/>
    <w:rsid w:val="00B8442A"/>
    <w:rsid w:val="00B85AB5"/>
    <w:rsid w:val="00B86725"/>
    <w:rsid w:val="00B86AE6"/>
    <w:rsid w:val="00B90B1B"/>
    <w:rsid w:val="00B92050"/>
    <w:rsid w:val="00B92D94"/>
    <w:rsid w:val="00B9446E"/>
    <w:rsid w:val="00B95EDE"/>
    <w:rsid w:val="00BA1003"/>
    <w:rsid w:val="00BA5414"/>
    <w:rsid w:val="00BB2431"/>
    <w:rsid w:val="00BB3BBB"/>
    <w:rsid w:val="00BB4628"/>
    <w:rsid w:val="00BB756C"/>
    <w:rsid w:val="00BC20EE"/>
    <w:rsid w:val="00BD26C1"/>
    <w:rsid w:val="00BD7328"/>
    <w:rsid w:val="00BE020B"/>
    <w:rsid w:val="00BE4012"/>
    <w:rsid w:val="00BE425E"/>
    <w:rsid w:val="00BE470D"/>
    <w:rsid w:val="00BE7C1D"/>
    <w:rsid w:val="00BE7D09"/>
    <w:rsid w:val="00BF38B5"/>
    <w:rsid w:val="00BF575F"/>
    <w:rsid w:val="00BF7F06"/>
    <w:rsid w:val="00C02230"/>
    <w:rsid w:val="00C03ACC"/>
    <w:rsid w:val="00C063ED"/>
    <w:rsid w:val="00C11290"/>
    <w:rsid w:val="00C14662"/>
    <w:rsid w:val="00C17023"/>
    <w:rsid w:val="00C21B5C"/>
    <w:rsid w:val="00C230F4"/>
    <w:rsid w:val="00C317C3"/>
    <w:rsid w:val="00C32870"/>
    <w:rsid w:val="00C32AB6"/>
    <w:rsid w:val="00C35130"/>
    <w:rsid w:val="00C37527"/>
    <w:rsid w:val="00C438D7"/>
    <w:rsid w:val="00C47E45"/>
    <w:rsid w:val="00C47F77"/>
    <w:rsid w:val="00C51D9C"/>
    <w:rsid w:val="00C522BF"/>
    <w:rsid w:val="00C533DA"/>
    <w:rsid w:val="00C57300"/>
    <w:rsid w:val="00C60412"/>
    <w:rsid w:val="00C624E4"/>
    <w:rsid w:val="00C6457B"/>
    <w:rsid w:val="00C76037"/>
    <w:rsid w:val="00C775CA"/>
    <w:rsid w:val="00C77D04"/>
    <w:rsid w:val="00C80E75"/>
    <w:rsid w:val="00C84153"/>
    <w:rsid w:val="00C86E30"/>
    <w:rsid w:val="00C90B71"/>
    <w:rsid w:val="00C91656"/>
    <w:rsid w:val="00C91A44"/>
    <w:rsid w:val="00C93A7C"/>
    <w:rsid w:val="00C94862"/>
    <w:rsid w:val="00C956D7"/>
    <w:rsid w:val="00CA4770"/>
    <w:rsid w:val="00CA4A13"/>
    <w:rsid w:val="00CA6D84"/>
    <w:rsid w:val="00CA7F6C"/>
    <w:rsid w:val="00CB1A42"/>
    <w:rsid w:val="00CB4509"/>
    <w:rsid w:val="00CB5A81"/>
    <w:rsid w:val="00CB657E"/>
    <w:rsid w:val="00CC1EFA"/>
    <w:rsid w:val="00CC2CCC"/>
    <w:rsid w:val="00CC37CA"/>
    <w:rsid w:val="00CC6FD2"/>
    <w:rsid w:val="00CD13B2"/>
    <w:rsid w:val="00CD3EB2"/>
    <w:rsid w:val="00CE1B2F"/>
    <w:rsid w:val="00CE3985"/>
    <w:rsid w:val="00CE59F9"/>
    <w:rsid w:val="00CE5BA5"/>
    <w:rsid w:val="00CE67B1"/>
    <w:rsid w:val="00CF0070"/>
    <w:rsid w:val="00CF2DB8"/>
    <w:rsid w:val="00CF4C88"/>
    <w:rsid w:val="00D015E5"/>
    <w:rsid w:val="00D0304F"/>
    <w:rsid w:val="00D053EB"/>
    <w:rsid w:val="00D0739B"/>
    <w:rsid w:val="00D10EC8"/>
    <w:rsid w:val="00D11D51"/>
    <w:rsid w:val="00D17E5E"/>
    <w:rsid w:val="00D21669"/>
    <w:rsid w:val="00D2547B"/>
    <w:rsid w:val="00D25951"/>
    <w:rsid w:val="00D27C6E"/>
    <w:rsid w:val="00D36710"/>
    <w:rsid w:val="00D36C3F"/>
    <w:rsid w:val="00D419B2"/>
    <w:rsid w:val="00D42932"/>
    <w:rsid w:val="00D43D77"/>
    <w:rsid w:val="00D469AA"/>
    <w:rsid w:val="00D50CA6"/>
    <w:rsid w:val="00D52AE9"/>
    <w:rsid w:val="00D54003"/>
    <w:rsid w:val="00D60E92"/>
    <w:rsid w:val="00D65F60"/>
    <w:rsid w:val="00D66554"/>
    <w:rsid w:val="00D75F63"/>
    <w:rsid w:val="00D76BC2"/>
    <w:rsid w:val="00D77483"/>
    <w:rsid w:val="00D82C55"/>
    <w:rsid w:val="00D83E05"/>
    <w:rsid w:val="00D86BB5"/>
    <w:rsid w:val="00D932AE"/>
    <w:rsid w:val="00D93A0E"/>
    <w:rsid w:val="00D93B00"/>
    <w:rsid w:val="00D95BA4"/>
    <w:rsid w:val="00D95F8F"/>
    <w:rsid w:val="00D97D59"/>
    <w:rsid w:val="00DA1112"/>
    <w:rsid w:val="00DA3CB4"/>
    <w:rsid w:val="00DA643B"/>
    <w:rsid w:val="00DA6797"/>
    <w:rsid w:val="00DA6D88"/>
    <w:rsid w:val="00DB14B6"/>
    <w:rsid w:val="00DB3BCE"/>
    <w:rsid w:val="00DB6AB6"/>
    <w:rsid w:val="00DB6E23"/>
    <w:rsid w:val="00DC4AEC"/>
    <w:rsid w:val="00DC797E"/>
    <w:rsid w:val="00DD4B4C"/>
    <w:rsid w:val="00DD6FAD"/>
    <w:rsid w:val="00DD7BE3"/>
    <w:rsid w:val="00DE1A9C"/>
    <w:rsid w:val="00DE20AF"/>
    <w:rsid w:val="00DE308E"/>
    <w:rsid w:val="00DE58D0"/>
    <w:rsid w:val="00DE6D20"/>
    <w:rsid w:val="00DF0210"/>
    <w:rsid w:val="00DF1B1A"/>
    <w:rsid w:val="00DF54C7"/>
    <w:rsid w:val="00DF5F6E"/>
    <w:rsid w:val="00DF76A8"/>
    <w:rsid w:val="00DF78FD"/>
    <w:rsid w:val="00E02606"/>
    <w:rsid w:val="00E106B6"/>
    <w:rsid w:val="00E13770"/>
    <w:rsid w:val="00E20715"/>
    <w:rsid w:val="00E21031"/>
    <w:rsid w:val="00E321B9"/>
    <w:rsid w:val="00E34C47"/>
    <w:rsid w:val="00E362FC"/>
    <w:rsid w:val="00E446F1"/>
    <w:rsid w:val="00E46D99"/>
    <w:rsid w:val="00E51A81"/>
    <w:rsid w:val="00E53A8A"/>
    <w:rsid w:val="00E55114"/>
    <w:rsid w:val="00E5559F"/>
    <w:rsid w:val="00E55E9A"/>
    <w:rsid w:val="00E564AB"/>
    <w:rsid w:val="00E56C82"/>
    <w:rsid w:val="00E62826"/>
    <w:rsid w:val="00E63918"/>
    <w:rsid w:val="00E666EF"/>
    <w:rsid w:val="00E67A1B"/>
    <w:rsid w:val="00E67DD0"/>
    <w:rsid w:val="00E74769"/>
    <w:rsid w:val="00E749F0"/>
    <w:rsid w:val="00E85646"/>
    <w:rsid w:val="00E95541"/>
    <w:rsid w:val="00EA4187"/>
    <w:rsid w:val="00EB039A"/>
    <w:rsid w:val="00EB6F89"/>
    <w:rsid w:val="00EB7AA4"/>
    <w:rsid w:val="00EC05C3"/>
    <w:rsid w:val="00EC0AE3"/>
    <w:rsid w:val="00EC2E83"/>
    <w:rsid w:val="00EC2F17"/>
    <w:rsid w:val="00EC660C"/>
    <w:rsid w:val="00EC6840"/>
    <w:rsid w:val="00ED035B"/>
    <w:rsid w:val="00ED0FCB"/>
    <w:rsid w:val="00EE3613"/>
    <w:rsid w:val="00EE4C66"/>
    <w:rsid w:val="00EE5409"/>
    <w:rsid w:val="00EE5E45"/>
    <w:rsid w:val="00EE6B9B"/>
    <w:rsid w:val="00EF295A"/>
    <w:rsid w:val="00EF483C"/>
    <w:rsid w:val="00EF4DBB"/>
    <w:rsid w:val="00F03B08"/>
    <w:rsid w:val="00F041A0"/>
    <w:rsid w:val="00F050E1"/>
    <w:rsid w:val="00F0568F"/>
    <w:rsid w:val="00F0728C"/>
    <w:rsid w:val="00F07BDC"/>
    <w:rsid w:val="00F11471"/>
    <w:rsid w:val="00F144C5"/>
    <w:rsid w:val="00F149BB"/>
    <w:rsid w:val="00F150D9"/>
    <w:rsid w:val="00F16400"/>
    <w:rsid w:val="00F21316"/>
    <w:rsid w:val="00F32AE9"/>
    <w:rsid w:val="00F331E5"/>
    <w:rsid w:val="00F37A3A"/>
    <w:rsid w:val="00F41355"/>
    <w:rsid w:val="00F41771"/>
    <w:rsid w:val="00F51CF2"/>
    <w:rsid w:val="00F53517"/>
    <w:rsid w:val="00F5487E"/>
    <w:rsid w:val="00F63FE4"/>
    <w:rsid w:val="00F649F5"/>
    <w:rsid w:val="00F65FA8"/>
    <w:rsid w:val="00F7013A"/>
    <w:rsid w:val="00F724B7"/>
    <w:rsid w:val="00F74876"/>
    <w:rsid w:val="00F765CF"/>
    <w:rsid w:val="00F7718E"/>
    <w:rsid w:val="00F77EAC"/>
    <w:rsid w:val="00F81CE2"/>
    <w:rsid w:val="00F82744"/>
    <w:rsid w:val="00F8432B"/>
    <w:rsid w:val="00F86887"/>
    <w:rsid w:val="00F94558"/>
    <w:rsid w:val="00FA0FB4"/>
    <w:rsid w:val="00FA25B9"/>
    <w:rsid w:val="00FC1072"/>
    <w:rsid w:val="00FD1972"/>
    <w:rsid w:val="00FD3E0C"/>
    <w:rsid w:val="00FD510F"/>
    <w:rsid w:val="00FD6D56"/>
    <w:rsid w:val="00FE1267"/>
    <w:rsid w:val="00FE2F10"/>
    <w:rsid w:val="00FE3DFC"/>
    <w:rsid w:val="00FF1776"/>
    <w:rsid w:val="00FF2566"/>
    <w:rsid w:val="00FF6E5B"/>
    <w:rsid w:val="00FF7297"/>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7"/>
    <o:shapelayout v:ext="edit">
      <o:idmap v:ext="edit" data="1"/>
    </o:shapelayout>
  </w:shapeDefaults>
  <w:decimalSymbol w:val="."/>
  <w:listSeparator w:val=","/>
  <w14:docId w14:val="7DA6A1EC"/>
  <w15:docId w15:val="{B6447AA9-21E5-4477-9614-C80A50218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lsdException w:name="Table Web 3" w:locked="1" w:semiHidden="1"/>
    <w:lsdException w:name="Balloon Text" w:locked="1" w:semiHidden="1" w:unhideWhenUsed="1"/>
    <w:lsdException w:name="Table Grid" w:semiHidden="1" w:uiPriority="0"/>
    <w:lsdException w:name="Table Theme" w:locked="1" w:semiHidden="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3517"/>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uiPriority w:val="99"/>
    <w:qFormat/>
    <w:rsid w:val="008D79D2"/>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uiPriority w:val="99"/>
    <w:qFormat/>
    <w:locked/>
    <w:rsid w:val="00B22F9A"/>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uiPriority w:val="99"/>
    <w:qFormat/>
    <w:locked/>
    <w:rsid w:val="00723B86"/>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uiPriority w:val="99"/>
    <w:qFormat/>
    <w:locked/>
    <w:rsid w:val="00B22F9A"/>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uiPriority w:val="99"/>
    <w:qFormat/>
    <w:locked/>
    <w:rsid w:val="00B22F9A"/>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uiPriority w:val="99"/>
    <w:qFormat/>
    <w:locked/>
    <w:rsid w:val="00723B86"/>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uiPriority w:val="99"/>
    <w:qFormat/>
    <w:locked/>
    <w:rsid w:val="00723B86"/>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uiPriority w:val="99"/>
    <w:qFormat/>
    <w:locked/>
    <w:rsid w:val="00723B86"/>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uiPriority w:val="99"/>
    <w:qFormat/>
    <w:locked/>
    <w:rsid w:val="00723B8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uiPriority w:val="99"/>
    <w:rsid w:val="00723B86"/>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uiPriority w:val="99"/>
    <w:rsid w:val="007632BF"/>
    <w:rPr>
      <w:rFonts w:ascii="Tahoma" w:hAnsi="Tahoma" w:cs="Tahoma"/>
      <w:sz w:val="16"/>
      <w:szCs w:val="16"/>
    </w:rPr>
  </w:style>
  <w:style w:type="paragraph" w:customStyle="1" w:styleId="infoblock">
    <w:name w:val="infoblock"/>
    <w:basedOn w:val="Normal"/>
    <w:uiPriority w:val="99"/>
    <w:rsid w:val="00B22F9A"/>
    <w:pPr>
      <w:ind w:left="144" w:right="144"/>
    </w:pPr>
    <w:rPr>
      <w:sz w:val="22"/>
      <w:szCs w:val="22"/>
    </w:rPr>
  </w:style>
  <w:style w:type="paragraph" w:styleId="NormalWeb">
    <w:name w:val="Normal (Web)"/>
    <w:basedOn w:val="Normal"/>
    <w:uiPriority w:val="99"/>
    <w:rsid w:val="00B22F9A"/>
    <w:rPr>
      <w:sz w:val="22"/>
      <w:szCs w:val="22"/>
    </w:rPr>
  </w:style>
  <w:style w:type="paragraph" w:customStyle="1" w:styleId="conceptbody">
    <w:name w:val="conceptbody"/>
    <w:basedOn w:val="Normal"/>
    <w:uiPriority w:val="99"/>
    <w:rsid w:val="00B22F9A"/>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B22F9A"/>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uiPriority w:val="99"/>
    <w:rsid w:val="00F86887"/>
    <w:rPr>
      <w:rFonts w:ascii="Courier New" w:eastAsia="MS Mincho" w:hAnsi="Courier New" w:cs="Courier New"/>
      <w:sz w:val="20"/>
      <w:szCs w:val="20"/>
    </w:rPr>
  </w:style>
  <w:style w:type="paragraph" w:customStyle="1" w:styleId="TH4">
    <w:name w:val="TH4"/>
    <w:basedOn w:val="Heading4"/>
    <w:next w:val="Normal"/>
    <w:uiPriority w:val="99"/>
    <w:rsid w:val="005B49FE"/>
  </w:style>
  <w:style w:type="paragraph" w:customStyle="1" w:styleId="TH5">
    <w:name w:val="TH5"/>
    <w:basedOn w:val="Heading5"/>
    <w:uiPriority w:val="99"/>
    <w:rsid w:val="005B49FE"/>
  </w:style>
  <w:style w:type="character" w:customStyle="1" w:styleId="highlighttext">
    <w:name w:val="highlighttext"/>
    <w:basedOn w:val="DefaultParagraphFont"/>
    <w:uiPriority w:val="99"/>
    <w:rsid w:val="00646E12"/>
    <w:rPr>
      <w:rFonts w:cs="Times New Roman"/>
      <w:color w:val="auto"/>
      <w:shd w:val="clear" w:color="auto" w:fill="E0E0E0"/>
      <w:lang w:val="en-US" w:eastAsia="en-US"/>
    </w:rPr>
  </w:style>
  <w:style w:type="paragraph" w:customStyle="1" w:styleId="Normalbold">
    <w:name w:val="Normal bold"/>
    <w:basedOn w:val="Normal"/>
    <w:uiPriority w:val="99"/>
    <w:rsid w:val="00525A0B"/>
    <w:rPr>
      <w:b/>
    </w:rPr>
  </w:style>
  <w:style w:type="character" w:styleId="Hyperlink">
    <w:name w:val="Hyperlink"/>
    <w:basedOn w:val="DefaultParagraphFont"/>
    <w:uiPriority w:val="99"/>
    <w:rsid w:val="00B42080"/>
    <w:rPr>
      <w:rFonts w:cs="Times New Roman"/>
      <w:color w:val="0000FF"/>
      <w:u w:val="single"/>
      <w:lang w:val="en-US" w:eastAsia="en-US"/>
    </w:rPr>
  </w:style>
  <w:style w:type="paragraph" w:customStyle="1" w:styleId="numberedsteptext">
    <w:name w:val="numberedsteptext"/>
    <w:basedOn w:val="steptext"/>
    <w:uiPriority w:val="99"/>
    <w:rsid w:val="00212A44"/>
    <w:pPr>
      <w:numPr>
        <w:numId w:val="17"/>
      </w:numPr>
    </w:pPr>
  </w:style>
  <w:style w:type="paragraph" w:styleId="TOC1">
    <w:name w:val="toc 1"/>
    <w:basedOn w:val="Normal"/>
    <w:next w:val="Normal"/>
    <w:autoRedefine/>
    <w:uiPriority w:val="99"/>
    <w:locked/>
    <w:rsid w:val="008F48F3"/>
    <w:pPr>
      <w:spacing w:before="120"/>
    </w:pPr>
    <w:rPr>
      <w:b/>
    </w:rPr>
  </w:style>
  <w:style w:type="paragraph" w:styleId="TOC2">
    <w:name w:val="toc 2"/>
    <w:basedOn w:val="Normal"/>
    <w:next w:val="Normal"/>
    <w:autoRedefine/>
    <w:uiPriority w:val="99"/>
    <w:locked/>
    <w:rsid w:val="008F48F3"/>
    <w:pPr>
      <w:spacing w:before="120"/>
      <w:ind w:left="216"/>
    </w:pPr>
    <w:rPr>
      <w:b/>
      <w:sz w:val="22"/>
    </w:rPr>
  </w:style>
  <w:style w:type="paragraph" w:styleId="TOC3">
    <w:name w:val="toc 3"/>
    <w:basedOn w:val="Normal"/>
    <w:next w:val="Normal"/>
    <w:autoRedefine/>
    <w:uiPriority w:val="99"/>
    <w:locked/>
    <w:rsid w:val="008F48F3"/>
    <w:pPr>
      <w:ind w:left="432"/>
    </w:pPr>
    <w:rPr>
      <w:sz w:val="20"/>
    </w:rPr>
  </w:style>
  <w:style w:type="paragraph" w:styleId="TOC4">
    <w:name w:val="toc 4"/>
    <w:basedOn w:val="Normal"/>
    <w:next w:val="Normal"/>
    <w:autoRedefine/>
    <w:uiPriority w:val="99"/>
    <w:locked/>
    <w:rsid w:val="008F48F3"/>
    <w:pPr>
      <w:ind w:left="648"/>
    </w:pPr>
    <w:rPr>
      <w:sz w:val="18"/>
    </w:rPr>
  </w:style>
  <w:style w:type="paragraph" w:styleId="TOC5">
    <w:name w:val="toc 5"/>
    <w:basedOn w:val="Normal"/>
    <w:next w:val="Normal"/>
    <w:autoRedefine/>
    <w:uiPriority w:val="99"/>
    <w:locked/>
    <w:rsid w:val="008F48F3"/>
    <w:pPr>
      <w:ind w:left="864"/>
    </w:pPr>
    <w:rPr>
      <w:sz w:val="18"/>
    </w:rPr>
  </w:style>
  <w:style w:type="paragraph" w:styleId="TOC6">
    <w:name w:val="toc 6"/>
    <w:basedOn w:val="Normal"/>
    <w:next w:val="Normal"/>
    <w:autoRedefine/>
    <w:uiPriority w:val="99"/>
    <w:locked/>
    <w:rsid w:val="008F48F3"/>
    <w:pPr>
      <w:ind w:left="1080"/>
    </w:pPr>
    <w:rPr>
      <w:sz w:val="18"/>
    </w:rPr>
  </w:style>
  <w:style w:type="paragraph" w:styleId="TOC7">
    <w:name w:val="toc 7"/>
    <w:basedOn w:val="Normal"/>
    <w:next w:val="Normal"/>
    <w:autoRedefine/>
    <w:uiPriority w:val="99"/>
    <w:locked/>
    <w:rsid w:val="008F48F3"/>
    <w:pPr>
      <w:ind w:left="1296"/>
    </w:pPr>
    <w:rPr>
      <w:sz w:val="18"/>
    </w:rPr>
  </w:style>
  <w:style w:type="paragraph" w:styleId="TOC8">
    <w:name w:val="toc 8"/>
    <w:basedOn w:val="Normal"/>
    <w:next w:val="Normal"/>
    <w:autoRedefine/>
    <w:uiPriority w:val="99"/>
    <w:locked/>
    <w:rsid w:val="008F48F3"/>
    <w:pPr>
      <w:ind w:left="1512"/>
    </w:pPr>
    <w:rPr>
      <w:sz w:val="18"/>
    </w:rPr>
  </w:style>
  <w:style w:type="paragraph" w:styleId="TOC9">
    <w:name w:val="toc 9"/>
    <w:basedOn w:val="Normal"/>
    <w:next w:val="Normal"/>
    <w:autoRedefine/>
    <w:uiPriority w:val="99"/>
    <w:locked/>
    <w:rsid w:val="008F48F3"/>
    <w:pPr>
      <w:ind w:left="1728"/>
    </w:pPr>
    <w:rPr>
      <w:sz w:val="18"/>
    </w:rPr>
  </w:style>
  <w:style w:type="paragraph" w:customStyle="1" w:styleId="OLHeading">
    <w:name w:val="OLHeading"/>
    <w:basedOn w:val="Heading1"/>
    <w:uiPriority w:val="99"/>
    <w:rsid w:val="008D79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2.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6.gif"/></Relationships>
</file>

<file path=word/_rels/header2.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18.wmf"/><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7534E6-5E08-4A3F-BE2D-7C1932C22C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5F1059-839D-413F-B81E-201D1D715E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BDB86B3-92F8-4C8E-9833-E65D498EEF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249</Words>
  <Characters>1421</Characters>
  <Application>Microsoft Office Word</Application>
  <DocSecurity>4</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1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Becker</dc:creator>
  <cp:lastModifiedBy>Bookwalter, Kristin [DAAR]</cp:lastModifiedBy>
  <cp:revision>2</cp:revision>
  <dcterms:created xsi:type="dcterms:W3CDTF">2021-05-10T02:58:00Z</dcterms:created>
  <dcterms:modified xsi:type="dcterms:W3CDTF">2021-05-1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y fmtid="{D5CDD505-2E9C-101B-9397-08002B2CF9AE}" pid="3" name="ContentTypeId">
    <vt:lpwstr>0x010100036D06481B4C244281F7CEFAFD26A13B</vt:lpwstr>
  </property>
</Properties>
</file>